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321FAD" w14:textId="0F2AFA06" w:rsidR="00180B17" w:rsidRPr="004947A2" w:rsidRDefault="008F1379" w:rsidP="003B66EB">
      <w:pPr>
        <w:pStyle w:val="1"/>
        <w:jc w:val="center"/>
        <w:rPr>
          <w:rFonts w:ascii="宋体" w:eastAsia="宋体" w:cs="宋体"/>
          <w:color w:val="000000"/>
          <w:kern w:val="0"/>
          <w:sz w:val="36"/>
          <w:szCs w:val="36"/>
          <w:lang w:val="zh-CN"/>
        </w:rPr>
      </w:pPr>
      <w:r w:rsidRPr="004947A2">
        <w:rPr>
          <w:rFonts w:ascii="宋体" w:eastAsia="宋体" w:cs="宋体"/>
          <w:color w:val="000000"/>
          <w:kern w:val="0"/>
          <w:sz w:val="36"/>
          <w:szCs w:val="36"/>
          <w:lang w:val="zh-CN"/>
        </w:rPr>
        <w:t>SD-</w:t>
      </w:r>
      <w:r w:rsidR="00E600F3" w:rsidRPr="004947A2">
        <w:rPr>
          <w:rFonts w:ascii="宋体" w:eastAsia="宋体" w:cs="宋体"/>
          <w:color w:val="000000"/>
          <w:kern w:val="0"/>
          <w:sz w:val="36"/>
          <w:szCs w:val="36"/>
          <w:lang w:val="zh-CN"/>
        </w:rPr>
        <w:t>SASE</w:t>
      </w:r>
      <w:r w:rsidR="00326CBD" w:rsidRPr="004947A2">
        <w:rPr>
          <w:rFonts w:ascii="宋体" w:eastAsia="宋体" w:cs="宋体" w:hint="eastAsia"/>
          <w:color w:val="000000"/>
          <w:kern w:val="0"/>
          <w:sz w:val="36"/>
          <w:szCs w:val="36"/>
          <w:lang w:val="zh-CN"/>
        </w:rPr>
        <w:t>开源</w:t>
      </w:r>
      <w:r w:rsidR="00E74E0F" w:rsidRPr="004947A2">
        <w:rPr>
          <w:rFonts w:ascii="宋体" w:eastAsia="宋体" w:cs="宋体" w:hint="eastAsia"/>
          <w:color w:val="000000"/>
          <w:kern w:val="0"/>
          <w:sz w:val="36"/>
          <w:szCs w:val="36"/>
          <w:lang w:val="zh-CN"/>
        </w:rPr>
        <w:t>零信任</w:t>
      </w:r>
      <w:r w:rsidR="00326CBD" w:rsidRPr="004947A2">
        <w:rPr>
          <w:rFonts w:ascii="宋体" w:eastAsia="宋体" w:cs="宋体" w:hint="eastAsia"/>
          <w:color w:val="000000"/>
          <w:kern w:val="0"/>
          <w:sz w:val="36"/>
          <w:szCs w:val="36"/>
          <w:lang w:val="zh-CN"/>
        </w:rPr>
        <w:t>云原生操作系统</w:t>
      </w:r>
      <w:r w:rsidR="00EE7FBC" w:rsidRPr="004947A2">
        <w:rPr>
          <w:rFonts w:ascii="宋体" w:eastAsia="宋体" w:cs="宋体" w:hint="eastAsia"/>
          <w:color w:val="000000"/>
          <w:kern w:val="0"/>
          <w:sz w:val="36"/>
          <w:szCs w:val="36"/>
          <w:lang w:val="zh-CN"/>
        </w:rPr>
        <w:t>解决方案</w:t>
      </w:r>
    </w:p>
    <w:p w14:paraId="4C6E954A" w14:textId="6C926E82" w:rsidR="00A824E5" w:rsidRPr="006C5DC6" w:rsidRDefault="00A824E5" w:rsidP="006C5DC6">
      <w:pPr>
        <w:pStyle w:val="2"/>
      </w:pPr>
      <w:r>
        <w:rPr>
          <w:rFonts w:hint="eastAsia"/>
        </w:rPr>
        <w:t>背景</w:t>
      </w:r>
      <w:r w:rsidR="00F117FB">
        <w:rPr>
          <w:rFonts w:hint="eastAsia"/>
        </w:rPr>
        <w:t>概述</w:t>
      </w:r>
    </w:p>
    <w:p w14:paraId="53377154" w14:textId="0B3D5EE8" w:rsidR="006D3203" w:rsidRDefault="00F62A8D" w:rsidP="003E428C">
      <w:pPr>
        <w:ind w:firstLine="430"/>
      </w:pPr>
      <w:r>
        <w:rPr>
          <w:rFonts w:hint="eastAsia"/>
        </w:rPr>
        <w:t>数字化时代</w:t>
      </w:r>
      <w:r w:rsidR="00567C87">
        <w:rPr>
          <w:rFonts w:hint="eastAsia"/>
        </w:rPr>
        <w:t>，</w:t>
      </w:r>
      <w:r w:rsidR="00DA4952">
        <w:rPr>
          <w:rFonts w:hint="eastAsia"/>
        </w:rPr>
        <w:t>随着</w:t>
      </w:r>
      <w:r w:rsidR="00567C87">
        <w:rPr>
          <w:rFonts w:hint="eastAsia"/>
        </w:rPr>
        <w:t>企业</w:t>
      </w:r>
      <w:r w:rsidR="005D5C1B">
        <w:rPr>
          <w:rFonts w:hint="eastAsia"/>
        </w:rPr>
        <w:t>I</w:t>
      </w:r>
      <w:r w:rsidR="005D5C1B">
        <w:t>T</w:t>
      </w:r>
      <w:r w:rsidR="00DA4952">
        <w:rPr>
          <w:rFonts w:hint="eastAsia"/>
        </w:rPr>
        <w:t>基础设施</w:t>
      </w:r>
      <w:proofErr w:type="gramStart"/>
      <w:r w:rsidR="005D5C1B">
        <w:rPr>
          <w:rFonts w:hint="eastAsia"/>
        </w:rPr>
        <w:t>逐步</w:t>
      </w:r>
      <w:r w:rsidR="00DA4952">
        <w:rPr>
          <w:rFonts w:hint="eastAsia"/>
        </w:rPr>
        <w:t>云化</w:t>
      </w:r>
      <w:r w:rsidR="00DD5FB3">
        <w:rPr>
          <w:rFonts w:hint="eastAsia"/>
        </w:rPr>
        <w:t>之后</w:t>
      </w:r>
      <w:proofErr w:type="gramEnd"/>
      <w:r w:rsidR="00567C87">
        <w:rPr>
          <w:rFonts w:hint="eastAsia"/>
        </w:rPr>
        <w:t>，</w:t>
      </w:r>
      <w:r w:rsidR="002960FB">
        <w:rPr>
          <w:rFonts w:hint="eastAsia"/>
        </w:rPr>
        <w:t>企业员工</w:t>
      </w:r>
      <w:r w:rsidR="000C1DBE">
        <w:rPr>
          <w:rFonts w:hint="eastAsia"/>
        </w:rPr>
        <w:t>远程办公</w:t>
      </w:r>
      <w:r w:rsidR="00567C87">
        <w:rPr>
          <w:rFonts w:hint="eastAsia"/>
        </w:rPr>
        <w:t>，</w:t>
      </w:r>
      <w:r w:rsidR="00070529">
        <w:rPr>
          <w:rFonts w:hint="eastAsia"/>
        </w:rPr>
        <w:t>移动办公</w:t>
      </w:r>
      <w:r w:rsidR="00567C87">
        <w:rPr>
          <w:rFonts w:hint="eastAsia"/>
        </w:rPr>
        <w:t>，</w:t>
      </w:r>
      <w:r w:rsidR="00070529">
        <w:rPr>
          <w:rFonts w:hint="eastAsia"/>
        </w:rPr>
        <w:t>全场景接入</w:t>
      </w:r>
      <w:r w:rsidR="000C1DBE">
        <w:rPr>
          <w:rFonts w:hint="eastAsia"/>
        </w:rPr>
        <w:t>对</w:t>
      </w:r>
      <w:r w:rsidR="002960FB">
        <w:rPr>
          <w:rFonts w:hint="eastAsia"/>
        </w:rPr>
        <w:t>分布式云</w:t>
      </w:r>
      <w:r w:rsidR="004571CB">
        <w:rPr>
          <w:rFonts w:hint="eastAsia"/>
        </w:rPr>
        <w:t>计算、分布式网络、分布式安全、分布式存储</w:t>
      </w:r>
      <w:r w:rsidR="00164B53">
        <w:rPr>
          <w:rFonts w:hint="eastAsia"/>
        </w:rPr>
        <w:t>等</w:t>
      </w:r>
      <w:r w:rsidR="00BC4089">
        <w:rPr>
          <w:rFonts w:hint="eastAsia"/>
        </w:rPr>
        <w:t>应用</w:t>
      </w:r>
      <w:r w:rsidR="00164B53">
        <w:rPr>
          <w:rFonts w:hint="eastAsia"/>
        </w:rPr>
        <w:t>的安全</w:t>
      </w:r>
      <w:r w:rsidR="00BC4089">
        <w:rPr>
          <w:rFonts w:hint="eastAsia"/>
        </w:rPr>
        <w:t>访问</w:t>
      </w:r>
      <w:r w:rsidR="001D1E02">
        <w:rPr>
          <w:rFonts w:hint="eastAsia"/>
        </w:rPr>
        <w:t>需求很大，</w:t>
      </w:r>
      <w:r w:rsidR="006D3203">
        <w:rPr>
          <w:rFonts w:hint="eastAsia"/>
        </w:rPr>
        <w:t>如何有效</w:t>
      </w:r>
      <w:r w:rsidR="008A5128">
        <w:rPr>
          <w:rFonts w:hint="eastAsia"/>
        </w:rPr>
        <w:t>解决</w:t>
      </w:r>
      <w:r w:rsidR="006D3203">
        <w:rPr>
          <w:rFonts w:hint="eastAsia"/>
        </w:rPr>
        <w:t>企业</w:t>
      </w:r>
      <w:r w:rsidR="008C3D66">
        <w:rPr>
          <w:rFonts w:hint="eastAsia"/>
        </w:rPr>
        <w:t>分布式</w:t>
      </w:r>
      <w:r w:rsidR="006D3203">
        <w:rPr>
          <w:rFonts w:hint="eastAsia"/>
        </w:rPr>
        <w:t>基础设施</w:t>
      </w:r>
      <w:r w:rsidR="00EF2C87">
        <w:rPr>
          <w:rFonts w:hint="eastAsia"/>
        </w:rPr>
        <w:t>、</w:t>
      </w:r>
      <w:r w:rsidR="006D3203">
        <w:rPr>
          <w:rFonts w:hint="eastAsia"/>
        </w:rPr>
        <w:t>网络安全、</w:t>
      </w:r>
      <w:r w:rsidR="000B3AE8">
        <w:rPr>
          <w:rFonts w:hint="eastAsia"/>
        </w:rPr>
        <w:t>应用安全、身份安全、数据安全是当下</w:t>
      </w:r>
      <w:r w:rsidR="00CF22C1">
        <w:rPr>
          <w:rFonts w:hint="eastAsia"/>
        </w:rPr>
        <w:t>企业面临的困境和</w:t>
      </w:r>
      <w:r w:rsidR="000B3AE8">
        <w:rPr>
          <w:rFonts w:hint="eastAsia"/>
        </w:rPr>
        <w:t>亟需</w:t>
      </w:r>
      <w:r w:rsidR="00CF22C1">
        <w:rPr>
          <w:rFonts w:hint="eastAsia"/>
        </w:rPr>
        <w:t>待</w:t>
      </w:r>
      <w:r w:rsidR="000B3AE8">
        <w:rPr>
          <w:rFonts w:hint="eastAsia"/>
        </w:rPr>
        <w:t>解决的痛点</w:t>
      </w:r>
      <w:r w:rsidR="00CF22C1">
        <w:rPr>
          <w:rFonts w:hint="eastAsia"/>
        </w:rPr>
        <w:t>问题</w:t>
      </w:r>
      <w:r w:rsidR="000B3AE8">
        <w:rPr>
          <w:rFonts w:hint="eastAsia"/>
        </w:rPr>
        <w:t>。</w:t>
      </w:r>
    </w:p>
    <w:p w14:paraId="6B1A79CD" w14:textId="1B5C15FE" w:rsidR="0028462C" w:rsidRPr="0028462C" w:rsidRDefault="0028462C" w:rsidP="006F42EE">
      <w:pPr>
        <w:ind w:firstLineChars="200" w:firstLine="420"/>
      </w:pPr>
      <w:r>
        <w:rPr>
          <w:rFonts w:hint="eastAsia"/>
        </w:rPr>
        <w:t>随着全球化数字化世界建设的深度与广度，在软件定义：零信任、云原生、计算、网络、安全、存储、身份等新兴技术发展驱动下，零信任</w:t>
      </w:r>
      <w:r w:rsidR="00E65C24">
        <w:rPr>
          <w:rFonts w:hint="eastAsia"/>
        </w:rPr>
        <w:t>已经</w:t>
      </w:r>
      <w:r>
        <w:rPr>
          <w:rFonts w:hint="eastAsia"/>
        </w:rPr>
        <w:t>成为新一代I</w:t>
      </w:r>
      <w:r>
        <w:t>T</w:t>
      </w:r>
      <w:r>
        <w:rPr>
          <w:rFonts w:hint="eastAsia"/>
        </w:rPr>
        <w:t>安全架构模型</w:t>
      </w:r>
      <w:r w:rsidR="00E65C24">
        <w:rPr>
          <w:rFonts w:hint="eastAsia"/>
        </w:rPr>
        <w:t>，成为</w:t>
      </w:r>
      <w:r>
        <w:rPr>
          <w:rFonts w:hint="eastAsia"/>
        </w:rPr>
        <w:t>解决</w:t>
      </w:r>
      <w:r w:rsidR="00EF52BF">
        <w:rPr>
          <w:rFonts w:hint="eastAsia"/>
        </w:rPr>
        <w:t>现有安全</w:t>
      </w:r>
      <w:r w:rsidR="003C0437">
        <w:rPr>
          <w:rFonts w:hint="eastAsia"/>
        </w:rPr>
        <w:t>边界</w:t>
      </w:r>
      <w:r w:rsidR="00EF52BF">
        <w:rPr>
          <w:rFonts w:hint="eastAsia"/>
        </w:rPr>
        <w:t>痛点问题的最佳解决</w:t>
      </w:r>
      <w:r>
        <w:rPr>
          <w:rFonts w:hint="eastAsia"/>
        </w:rPr>
        <w:t>方案。</w:t>
      </w:r>
    </w:p>
    <w:p w14:paraId="3A2B542B" w14:textId="3E45313E" w:rsidR="00E45185" w:rsidRDefault="002E258E" w:rsidP="003E428C">
      <w:pPr>
        <w:ind w:firstLine="430"/>
      </w:pPr>
      <w:r>
        <w:rPr>
          <w:rFonts w:hint="eastAsia"/>
        </w:rPr>
        <w:t>零信任</w:t>
      </w:r>
      <w:r w:rsidR="00F76834">
        <w:rPr>
          <w:rFonts w:hint="eastAsia"/>
        </w:rPr>
        <w:t>理念</w:t>
      </w:r>
      <w:r w:rsidR="00344BA2">
        <w:rPr>
          <w:rFonts w:hint="eastAsia"/>
        </w:rPr>
        <w:t>已</w:t>
      </w:r>
      <w:r w:rsidR="00905A8C">
        <w:rPr>
          <w:rFonts w:hint="eastAsia"/>
        </w:rPr>
        <w:t>逐步</w:t>
      </w:r>
      <w:r w:rsidR="00E36DE2">
        <w:rPr>
          <w:rFonts w:hint="eastAsia"/>
        </w:rPr>
        <w:t>演进</w:t>
      </w:r>
      <w:r w:rsidR="002F1FEE">
        <w:rPr>
          <w:rFonts w:hint="eastAsia"/>
        </w:rPr>
        <w:t>到</w:t>
      </w:r>
      <w:r w:rsidR="00844DB3">
        <w:rPr>
          <w:rFonts w:hint="eastAsia"/>
        </w:rPr>
        <w:t>S</w:t>
      </w:r>
      <w:r w:rsidR="00844DB3">
        <w:t>DP</w:t>
      </w:r>
      <w:r w:rsidR="00274609">
        <w:rPr>
          <w:rFonts w:hint="eastAsia"/>
        </w:rPr>
        <w:t>、</w:t>
      </w:r>
      <w:r w:rsidR="00257462">
        <w:rPr>
          <w:rFonts w:hint="eastAsia"/>
        </w:rPr>
        <w:t>S</w:t>
      </w:r>
      <w:r w:rsidR="00257462">
        <w:t>ASE</w:t>
      </w:r>
      <w:r w:rsidR="00274609">
        <w:rPr>
          <w:rFonts w:hint="eastAsia"/>
        </w:rPr>
        <w:t>、</w:t>
      </w:r>
      <w:r w:rsidR="000B16DE">
        <w:rPr>
          <w:rFonts w:hint="eastAsia"/>
        </w:rPr>
        <w:t>零信任边缘</w:t>
      </w:r>
      <w:r w:rsidR="00EA5276">
        <w:rPr>
          <w:rFonts w:hint="eastAsia"/>
        </w:rPr>
        <w:t>、</w:t>
      </w:r>
      <w:r w:rsidR="001D1E02">
        <w:rPr>
          <w:rFonts w:hint="eastAsia"/>
        </w:rPr>
        <w:t>云原生</w:t>
      </w:r>
      <w:r w:rsidR="00EA5276">
        <w:rPr>
          <w:rFonts w:hint="eastAsia"/>
        </w:rPr>
        <w:t>安全</w:t>
      </w:r>
      <w:r w:rsidR="00D5727F">
        <w:rPr>
          <w:rFonts w:hint="eastAsia"/>
        </w:rPr>
        <w:t>、软件供应链安全</w:t>
      </w:r>
      <w:r w:rsidR="00E838BF">
        <w:rPr>
          <w:rFonts w:hint="eastAsia"/>
        </w:rPr>
        <w:t>，</w:t>
      </w:r>
      <w:r w:rsidR="00427D59">
        <w:rPr>
          <w:rFonts w:hint="eastAsia"/>
        </w:rPr>
        <w:t>全因子可信计算</w:t>
      </w:r>
      <w:r w:rsidR="00C40343">
        <w:rPr>
          <w:rFonts w:hint="eastAsia"/>
        </w:rPr>
        <w:t>等</w:t>
      </w:r>
      <w:r w:rsidR="00E36DE2">
        <w:rPr>
          <w:rFonts w:hint="eastAsia"/>
        </w:rPr>
        <w:t>多种</w:t>
      </w:r>
      <w:r w:rsidR="00002978">
        <w:rPr>
          <w:rFonts w:hint="eastAsia"/>
        </w:rPr>
        <w:t>标准</w:t>
      </w:r>
      <w:r w:rsidR="00B977F2">
        <w:rPr>
          <w:rFonts w:hint="eastAsia"/>
        </w:rPr>
        <w:t>体系</w:t>
      </w:r>
      <w:r w:rsidR="005402B8">
        <w:rPr>
          <w:rFonts w:hint="eastAsia"/>
        </w:rPr>
        <w:t>、生态、实践</w:t>
      </w:r>
      <w:r w:rsidR="0004640F">
        <w:rPr>
          <w:rFonts w:hint="eastAsia"/>
        </w:rPr>
        <w:t>，</w:t>
      </w:r>
      <w:r w:rsidR="00511DDE">
        <w:rPr>
          <w:rFonts w:hint="eastAsia"/>
        </w:rPr>
        <w:t>新一代I</w:t>
      </w:r>
      <w:r w:rsidR="00511DDE">
        <w:t>T</w:t>
      </w:r>
      <w:r w:rsidR="0004640F">
        <w:rPr>
          <w:rFonts w:hint="eastAsia"/>
        </w:rPr>
        <w:t>安全架构</w:t>
      </w:r>
      <w:r w:rsidR="00511DDE">
        <w:rPr>
          <w:rFonts w:hint="eastAsia"/>
        </w:rPr>
        <w:t>已经从</w:t>
      </w:r>
      <w:r w:rsidR="00A061C9">
        <w:rPr>
          <w:rFonts w:hint="eastAsia"/>
        </w:rPr>
        <w:t>协</w:t>
      </w:r>
      <w:r w:rsidR="00C5435F">
        <w:rPr>
          <w:rFonts w:hint="eastAsia"/>
        </w:rPr>
        <w:t>同</w:t>
      </w:r>
      <w:r w:rsidR="00511DDE">
        <w:rPr>
          <w:rFonts w:hint="eastAsia"/>
        </w:rPr>
        <w:t>走向</w:t>
      </w:r>
      <w:r w:rsidR="002479B1">
        <w:rPr>
          <w:rFonts w:hint="eastAsia"/>
        </w:rPr>
        <w:t>融合</w:t>
      </w:r>
      <w:r w:rsidR="00511DDE">
        <w:rPr>
          <w:rFonts w:hint="eastAsia"/>
        </w:rPr>
        <w:t>，最终走向</w:t>
      </w:r>
      <w:r w:rsidR="00A061C9">
        <w:rPr>
          <w:rFonts w:hint="eastAsia"/>
        </w:rPr>
        <w:t>一体化</w:t>
      </w:r>
      <w:r w:rsidR="0033597F">
        <w:rPr>
          <w:rFonts w:hint="eastAsia"/>
        </w:rPr>
        <w:t>架构</w:t>
      </w:r>
      <w:r w:rsidR="002479B1">
        <w:rPr>
          <w:rFonts w:hint="eastAsia"/>
        </w:rPr>
        <w:t>发展阶段</w:t>
      </w:r>
      <w:r w:rsidR="00C868C8">
        <w:rPr>
          <w:rFonts w:hint="eastAsia"/>
        </w:rPr>
        <w:t>。</w:t>
      </w:r>
    </w:p>
    <w:p w14:paraId="4E356996" w14:textId="30074A2B" w:rsidR="00AF419E" w:rsidRDefault="00E4099C" w:rsidP="003E428C">
      <w:pPr>
        <w:ind w:firstLine="430"/>
      </w:pPr>
      <w:r>
        <w:rPr>
          <w:rFonts w:hint="eastAsia"/>
        </w:rPr>
        <w:t>鉴于</w:t>
      </w:r>
      <w:r w:rsidR="006C1918">
        <w:rPr>
          <w:rFonts w:hint="eastAsia"/>
        </w:rPr>
        <w:t>云计算</w:t>
      </w:r>
      <w:r w:rsidR="00994558">
        <w:rPr>
          <w:rFonts w:hint="eastAsia"/>
        </w:rPr>
        <w:t>、网络、安全</w:t>
      </w:r>
      <w:r w:rsidR="00EF7A82">
        <w:rPr>
          <w:rFonts w:hint="eastAsia"/>
        </w:rPr>
        <w:t>市场</w:t>
      </w:r>
      <w:r>
        <w:rPr>
          <w:rFonts w:hint="eastAsia"/>
        </w:rPr>
        <w:t>的需求足够大</w:t>
      </w:r>
      <w:r w:rsidR="00AF419E">
        <w:rPr>
          <w:rFonts w:hint="eastAsia"/>
        </w:rPr>
        <w:t>，以及目前云计算、网络、安全存在诸多亟待解决的痛点问题，</w:t>
      </w:r>
    </w:p>
    <w:p w14:paraId="75FE27E5" w14:textId="21983C2D" w:rsidR="008C132A" w:rsidRDefault="00291366" w:rsidP="00332C4F">
      <w:pPr>
        <w:ind w:firstLine="430"/>
      </w:pPr>
      <w:r>
        <w:rPr>
          <w:rFonts w:hint="eastAsia"/>
        </w:rPr>
        <w:t>S</w:t>
      </w:r>
      <w:r>
        <w:t>D-</w:t>
      </w:r>
      <w:r w:rsidR="00443E02">
        <w:t>SASE</w:t>
      </w:r>
      <w:r>
        <w:rPr>
          <w:rFonts w:hint="eastAsia"/>
        </w:rPr>
        <w:t>是一个</w:t>
      </w:r>
      <w:r w:rsidR="005320EC">
        <w:rPr>
          <w:rFonts w:hint="eastAsia"/>
        </w:rPr>
        <w:t>基于</w:t>
      </w:r>
      <w:r w:rsidR="005320EC" w:rsidRPr="0028058C">
        <w:rPr>
          <w:rFonts w:hint="eastAsia"/>
        </w:rPr>
        <w:t>端到端</w:t>
      </w:r>
      <w:r w:rsidR="005320EC">
        <w:rPr>
          <w:rFonts w:hint="eastAsia"/>
        </w:rPr>
        <w:t>、</w:t>
      </w:r>
      <w:r w:rsidR="005320EC" w:rsidRPr="0028058C">
        <w:rPr>
          <w:rFonts w:hint="eastAsia"/>
        </w:rPr>
        <w:t>零信任</w:t>
      </w:r>
      <w:r w:rsidR="005320EC">
        <w:rPr>
          <w:rFonts w:hint="eastAsia"/>
        </w:rPr>
        <w:t>安全模型架构</w:t>
      </w:r>
      <w:r w:rsidR="00556597">
        <w:rPr>
          <w:rFonts w:hint="eastAsia"/>
        </w:rPr>
        <w:t>理念</w:t>
      </w:r>
      <w:r w:rsidR="005320EC">
        <w:rPr>
          <w:rFonts w:hint="eastAsia"/>
        </w:rPr>
        <w:t>重构计算、存储、网络、安全、身份、应用、数据、开放A</w:t>
      </w:r>
      <w:r w:rsidR="005320EC">
        <w:t>PI</w:t>
      </w:r>
      <w:r w:rsidR="005320EC">
        <w:rPr>
          <w:rFonts w:hint="eastAsia"/>
        </w:rPr>
        <w:t>等一体化架构的零信任云原生操作系统。</w:t>
      </w:r>
      <w:r w:rsidR="005320EC" w:rsidRPr="005D57AB">
        <w:t xml:space="preserve"> </w:t>
      </w:r>
    </w:p>
    <w:p w14:paraId="303C081F" w14:textId="6E10C275" w:rsidR="00332C4F" w:rsidRDefault="006C45F5" w:rsidP="00E30BF7">
      <w:pPr>
        <w:ind w:firstLineChars="200" w:firstLine="420"/>
      </w:pPr>
      <w:r>
        <w:t>SD-</w:t>
      </w:r>
      <w:r w:rsidR="00443E02">
        <w:t>SASE</w:t>
      </w:r>
      <w:r w:rsidR="006E33EA">
        <w:rPr>
          <w:rFonts w:hint="eastAsia"/>
        </w:rPr>
        <w:t>解决方案</w:t>
      </w:r>
      <w:r w:rsidR="00A113FA">
        <w:rPr>
          <w:rFonts w:hint="eastAsia"/>
        </w:rPr>
        <w:t>架构设计</w:t>
      </w:r>
      <w:r w:rsidR="00D26A70">
        <w:rPr>
          <w:rFonts w:hint="eastAsia"/>
        </w:rPr>
        <w:t>上</w:t>
      </w:r>
      <w:proofErr w:type="gramStart"/>
      <w:r w:rsidR="00D26A70">
        <w:rPr>
          <w:rFonts w:hint="eastAsia"/>
        </w:rPr>
        <w:t>采用云原生化</w:t>
      </w:r>
      <w:proofErr w:type="gramEnd"/>
      <w:r w:rsidR="00D26A70">
        <w:rPr>
          <w:rFonts w:hint="eastAsia"/>
        </w:rPr>
        <w:t>、微服务化、服务网格化、产品矩阵化、D</w:t>
      </w:r>
      <w:r w:rsidR="00D26A70">
        <w:t>DD</w:t>
      </w:r>
      <w:r w:rsidR="00D26A70">
        <w:rPr>
          <w:rFonts w:hint="eastAsia"/>
        </w:rPr>
        <w:t>领域、分层解耦化、端到端、一体化架构拉通能力</w:t>
      </w:r>
      <w:r w:rsidR="00BE1C52">
        <w:rPr>
          <w:rFonts w:hint="eastAsia"/>
        </w:rPr>
        <w:t>，</w:t>
      </w:r>
      <w:r w:rsidR="008C5C75">
        <w:rPr>
          <w:rFonts w:hint="eastAsia"/>
        </w:rPr>
        <w:t>如下</w:t>
      </w:r>
      <w:r w:rsidR="00182924">
        <w:rPr>
          <w:rFonts w:hint="eastAsia"/>
        </w:rPr>
        <w:t>所述</w:t>
      </w:r>
      <w:r w:rsidR="00E9294A">
        <w:rPr>
          <w:rFonts w:hint="eastAsia"/>
        </w:rPr>
        <w:t>。</w:t>
      </w:r>
    </w:p>
    <w:p w14:paraId="1400E5A3" w14:textId="77777777" w:rsidR="0062780A" w:rsidRDefault="0062780A" w:rsidP="00E30BF7">
      <w:pPr>
        <w:ind w:firstLineChars="200" w:firstLine="420"/>
        <w:rPr>
          <w:rFonts w:hint="eastAsia"/>
        </w:rPr>
      </w:pPr>
    </w:p>
    <w:p w14:paraId="670627E3" w14:textId="38B4492B" w:rsidR="00E516C4" w:rsidRDefault="001D02B5" w:rsidP="006C5DC6">
      <w:pPr>
        <w:pStyle w:val="2"/>
      </w:pPr>
      <w:r>
        <w:rPr>
          <w:rFonts w:hint="eastAsia"/>
        </w:rPr>
        <w:t>解决方案</w:t>
      </w:r>
    </w:p>
    <w:p w14:paraId="45D45422" w14:textId="2A299B75" w:rsidR="0062780A" w:rsidRDefault="0062780A" w:rsidP="0062780A">
      <w:pPr>
        <w:pStyle w:val="3"/>
      </w:pPr>
      <w:r>
        <w:rPr>
          <w:rFonts w:hint="eastAsia"/>
        </w:rPr>
        <w:t>概念</w:t>
      </w:r>
    </w:p>
    <w:p w14:paraId="39D7563D" w14:textId="3C9BF35F" w:rsidR="0062780A" w:rsidRDefault="0062780A" w:rsidP="0062780A">
      <w:r w:rsidRPr="0062780A">
        <w:t xml:space="preserve">SD-SASE, 是一个完全开源、免费、自主可控、开放、中立、新一代DOICT零信任云原生操作系统。 </w:t>
      </w:r>
    </w:p>
    <w:p w14:paraId="1BFC002B" w14:textId="53CFDE54" w:rsidR="0062780A" w:rsidRDefault="0062780A" w:rsidP="0062780A">
      <w:pPr>
        <w:pStyle w:val="3"/>
        <w:rPr>
          <w:rFonts w:hint="eastAsia"/>
        </w:rPr>
      </w:pPr>
      <w:r w:rsidRPr="0062780A">
        <w:t>优势</w:t>
      </w:r>
    </w:p>
    <w:p w14:paraId="433AAA16" w14:textId="5FE980B8" w:rsidR="0062780A" w:rsidRDefault="0062780A" w:rsidP="0062780A">
      <w:r w:rsidRPr="0062780A">
        <w:t xml:space="preserve">内置零信任、云原生、安全、身份、计算、存储、网络、边缘计算、软件供应链安全、服务网格、低代码、应用市场，...... </w:t>
      </w:r>
    </w:p>
    <w:p w14:paraId="4D7320D9" w14:textId="68911E5F" w:rsidR="0062780A" w:rsidRDefault="0062780A" w:rsidP="0062780A">
      <w:pPr>
        <w:pStyle w:val="3"/>
        <w:rPr>
          <w:rFonts w:hint="eastAsia"/>
        </w:rPr>
      </w:pPr>
      <w:r w:rsidRPr="0062780A">
        <w:t>价值</w:t>
      </w:r>
    </w:p>
    <w:p w14:paraId="7767D028" w14:textId="54C007BD" w:rsidR="0062780A" w:rsidRDefault="0062780A" w:rsidP="0062780A">
      <w:r w:rsidRPr="0062780A">
        <w:t>由开源社区、开发者、贡献者、生态合作伙伴等共同驱动的新一代开源分布式云原生操作系统。</w:t>
      </w:r>
    </w:p>
    <w:p w14:paraId="65F5AE81" w14:textId="66749BD5" w:rsidR="0062780A" w:rsidRPr="0062780A" w:rsidRDefault="0062780A" w:rsidP="0062780A">
      <w:pPr>
        <w:pStyle w:val="2"/>
        <w:rPr>
          <w:rFonts w:hint="eastAsia"/>
        </w:rPr>
      </w:pPr>
      <w:r>
        <w:rPr>
          <w:rFonts w:hint="eastAsia"/>
        </w:rPr>
        <w:lastRenderedPageBreak/>
        <w:t>总体架构设计</w:t>
      </w:r>
    </w:p>
    <w:p w14:paraId="23EF3C99" w14:textId="0B77CCAE" w:rsidR="001813D7" w:rsidRPr="001813D7" w:rsidRDefault="001813D7" w:rsidP="001813D7">
      <w:r>
        <w:object w:dxaOrig="17110" w:dyaOrig="17131" w14:anchorId="2D82BC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55.5pt;height:856.5pt" o:ole="">
            <v:imagedata r:id="rId6" o:title=""/>
          </v:shape>
          <o:OLEObject Type="Embed" ProgID="Visio.Drawing.15" ShapeID="_x0000_i1025" DrawAspect="Content" ObjectID="_1686807232" r:id="rId7"/>
        </w:object>
      </w:r>
    </w:p>
    <w:p w14:paraId="6DFE4A5D" w14:textId="6B2B1657" w:rsidR="001D51D1" w:rsidRDefault="001D51D1" w:rsidP="00962040">
      <w:pPr>
        <w:pStyle w:val="3"/>
      </w:pPr>
      <w:r>
        <w:lastRenderedPageBreak/>
        <w:t>I</w:t>
      </w:r>
      <w:r>
        <w:rPr>
          <w:rFonts w:hint="eastAsia"/>
        </w:rPr>
        <w:t>aa</w:t>
      </w:r>
      <w:r>
        <w:t>S</w:t>
      </w:r>
      <w:r>
        <w:rPr>
          <w:rFonts w:hint="eastAsia"/>
        </w:rPr>
        <w:t>层</w:t>
      </w:r>
    </w:p>
    <w:p w14:paraId="16A0A20B" w14:textId="62FFC508" w:rsidR="00284753" w:rsidRDefault="003E4B99" w:rsidP="00284753">
      <w:pPr>
        <w:ind w:left="360"/>
      </w:pPr>
      <w:r>
        <w:rPr>
          <w:rFonts w:hint="eastAsia"/>
        </w:rPr>
        <w:t>主要</w:t>
      </w:r>
      <w:r w:rsidR="00284753">
        <w:rPr>
          <w:rFonts w:hint="eastAsia"/>
        </w:rPr>
        <w:t>提供</w:t>
      </w:r>
      <w:r w:rsidR="00B90494">
        <w:rPr>
          <w:rFonts w:hint="eastAsia"/>
        </w:rPr>
        <w:t>端到端</w:t>
      </w:r>
      <w:r w:rsidR="00E74A89">
        <w:rPr>
          <w:rFonts w:hint="eastAsia"/>
        </w:rPr>
        <w:t>、</w:t>
      </w:r>
      <w:r w:rsidR="00B90494">
        <w:rPr>
          <w:rFonts w:hint="eastAsia"/>
        </w:rPr>
        <w:t>零信任安全</w:t>
      </w:r>
      <w:r w:rsidR="00E74A89">
        <w:rPr>
          <w:rFonts w:hint="eastAsia"/>
        </w:rPr>
        <w:t>、</w:t>
      </w:r>
      <w:r w:rsidR="00C8701E">
        <w:rPr>
          <w:rFonts w:hint="eastAsia"/>
        </w:rPr>
        <w:t>一体化</w:t>
      </w:r>
      <w:r w:rsidR="000312D5">
        <w:rPr>
          <w:rFonts w:hint="eastAsia"/>
        </w:rPr>
        <w:t>架构</w:t>
      </w:r>
      <w:r w:rsidR="00B90494">
        <w:rPr>
          <w:rFonts w:hint="eastAsia"/>
        </w:rPr>
        <w:t>的</w:t>
      </w:r>
      <w:r w:rsidR="000312D5">
        <w:rPr>
          <w:rFonts w:hint="eastAsia"/>
        </w:rPr>
        <w:t>计算、存储、网络、安全、身份</w:t>
      </w:r>
      <w:r w:rsidR="002D3382">
        <w:rPr>
          <w:rFonts w:hint="eastAsia"/>
        </w:rPr>
        <w:t>等</w:t>
      </w:r>
      <w:r w:rsidR="00C8701E">
        <w:rPr>
          <w:rFonts w:hint="eastAsia"/>
        </w:rPr>
        <w:t>基础设施即服务</w:t>
      </w:r>
      <w:r w:rsidR="00A030F8">
        <w:rPr>
          <w:rFonts w:hint="eastAsia"/>
        </w:rPr>
        <w:t>能力</w:t>
      </w:r>
      <w:r w:rsidR="00C8701E">
        <w:rPr>
          <w:rFonts w:hint="eastAsia"/>
        </w:rPr>
        <w:t>。</w:t>
      </w:r>
    </w:p>
    <w:p w14:paraId="4CE0DDB8" w14:textId="6F050ABA" w:rsidR="00DF14F3" w:rsidRDefault="00DF14F3" w:rsidP="00962040">
      <w:pPr>
        <w:pStyle w:val="3"/>
      </w:pPr>
      <w:r>
        <w:rPr>
          <w:rFonts w:hint="eastAsia"/>
        </w:rPr>
        <w:t>Paa</w:t>
      </w:r>
      <w:r>
        <w:t>S</w:t>
      </w:r>
      <w:r>
        <w:rPr>
          <w:rFonts w:hint="eastAsia"/>
        </w:rPr>
        <w:t>层</w:t>
      </w:r>
    </w:p>
    <w:p w14:paraId="31D86196" w14:textId="2ECFC5C5" w:rsidR="00A6052F" w:rsidRDefault="00BD4FFA" w:rsidP="00A6052F">
      <w:pPr>
        <w:ind w:left="360"/>
      </w:pPr>
      <w:r>
        <w:rPr>
          <w:rFonts w:hint="eastAsia"/>
        </w:rPr>
        <w:t>主要</w:t>
      </w:r>
      <w:r w:rsidR="00A6052F">
        <w:rPr>
          <w:rFonts w:hint="eastAsia"/>
        </w:rPr>
        <w:t>提供端到端</w:t>
      </w:r>
      <w:r w:rsidR="00E74A89">
        <w:rPr>
          <w:rFonts w:hint="eastAsia"/>
        </w:rPr>
        <w:t>、</w:t>
      </w:r>
      <w:r w:rsidR="00A6052F">
        <w:rPr>
          <w:rFonts w:hint="eastAsia"/>
        </w:rPr>
        <w:t>零信任安全</w:t>
      </w:r>
      <w:r w:rsidR="00E74A89">
        <w:rPr>
          <w:rFonts w:hint="eastAsia"/>
        </w:rPr>
        <w:t>、</w:t>
      </w:r>
      <w:r w:rsidR="00A6052F">
        <w:rPr>
          <w:rFonts w:hint="eastAsia"/>
        </w:rPr>
        <w:t>一体化架构的计算、存储、网络、安全、身份</w:t>
      </w:r>
      <w:r w:rsidR="002D3382">
        <w:rPr>
          <w:rFonts w:hint="eastAsia"/>
        </w:rPr>
        <w:t>等</w:t>
      </w:r>
      <w:r w:rsidR="00A6052F">
        <w:rPr>
          <w:rFonts w:hint="eastAsia"/>
        </w:rPr>
        <w:t>平台即服务</w:t>
      </w:r>
      <w:r w:rsidR="00DB7721">
        <w:rPr>
          <w:rFonts w:hint="eastAsia"/>
        </w:rPr>
        <w:t>的</w:t>
      </w:r>
      <w:r w:rsidR="00A6052F">
        <w:rPr>
          <w:rFonts w:hint="eastAsia"/>
        </w:rPr>
        <w:t>统一管理、控制、分析</w:t>
      </w:r>
      <w:r w:rsidR="00EB3B73">
        <w:rPr>
          <w:rFonts w:hint="eastAsia"/>
        </w:rPr>
        <w:t>、开发、运维</w:t>
      </w:r>
      <w:r w:rsidR="00A6052F">
        <w:rPr>
          <w:rFonts w:hint="eastAsia"/>
        </w:rPr>
        <w:t>能力。</w:t>
      </w:r>
    </w:p>
    <w:p w14:paraId="5DE380BD" w14:textId="2F797CFB" w:rsidR="00DF14F3" w:rsidRDefault="00DF14F3" w:rsidP="00962040">
      <w:pPr>
        <w:pStyle w:val="3"/>
      </w:pPr>
      <w:r>
        <w:rPr>
          <w:rFonts w:hint="eastAsia"/>
        </w:rPr>
        <w:t>Saa</w:t>
      </w:r>
      <w:r>
        <w:t>S</w:t>
      </w:r>
      <w:r>
        <w:rPr>
          <w:rFonts w:hint="eastAsia"/>
        </w:rPr>
        <w:t>层</w:t>
      </w:r>
    </w:p>
    <w:p w14:paraId="03408826" w14:textId="34E4A155" w:rsidR="00C02D83" w:rsidRDefault="00F71A77" w:rsidP="00C02D83">
      <w:pPr>
        <w:ind w:left="360"/>
      </w:pPr>
      <w:r>
        <w:rPr>
          <w:rFonts w:hint="eastAsia"/>
        </w:rPr>
        <w:t>主要</w:t>
      </w:r>
      <w:r w:rsidR="00C02D83">
        <w:rPr>
          <w:rFonts w:hint="eastAsia"/>
        </w:rPr>
        <w:t>提供端到端</w:t>
      </w:r>
      <w:r w:rsidR="00E74A89">
        <w:rPr>
          <w:rFonts w:hint="eastAsia"/>
        </w:rPr>
        <w:t>、</w:t>
      </w:r>
      <w:r w:rsidR="00C02D83">
        <w:rPr>
          <w:rFonts w:hint="eastAsia"/>
        </w:rPr>
        <w:t>零信任安全</w:t>
      </w:r>
      <w:r w:rsidR="00E74A89">
        <w:rPr>
          <w:rFonts w:hint="eastAsia"/>
        </w:rPr>
        <w:t>、</w:t>
      </w:r>
      <w:r w:rsidR="00C02D83">
        <w:rPr>
          <w:rFonts w:hint="eastAsia"/>
        </w:rPr>
        <w:t>一体化架构的计算、存储、网络、安全、身份</w:t>
      </w:r>
      <w:r w:rsidR="002D3382">
        <w:rPr>
          <w:rFonts w:hint="eastAsia"/>
        </w:rPr>
        <w:t>等</w:t>
      </w:r>
      <w:r w:rsidR="006C7565">
        <w:rPr>
          <w:rFonts w:hint="eastAsia"/>
        </w:rPr>
        <w:t>应用</w:t>
      </w:r>
      <w:r w:rsidR="00C02D83">
        <w:rPr>
          <w:rFonts w:hint="eastAsia"/>
        </w:rPr>
        <w:t>即服务</w:t>
      </w:r>
      <w:r w:rsidR="00DB5EEE">
        <w:rPr>
          <w:rFonts w:hint="eastAsia"/>
        </w:rPr>
        <w:t>能力</w:t>
      </w:r>
      <w:r w:rsidR="00C02D83">
        <w:rPr>
          <w:rFonts w:hint="eastAsia"/>
        </w:rPr>
        <w:t>。</w:t>
      </w:r>
    </w:p>
    <w:p w14:paraId="1E947B9C" w14:textId="62BC62F4" w:rsidR="00DF14F3" w:rsidRDefault="00AB4258" w:rsidP="00962040">
      <w:pPr>
        <w:pStyle w:val="3"/>
      </w:pPr>
      <w:proofErr w:type="spellStart"/>
      <w:r>
        <w:t>D</w:t>
      </w:r>
      <w:r>
        <w:rPr>
          <w:rFonts w:hint="eastAsia"/>
        </w:rPr>
        <w:t>aa</w:t>
      </w:r>
      <w:r>
        <w:t>S</w:t>
      </w:r>
      <w:proofErr w:type="spellEnd"/>
      <w:r>
        <w:rPr>
          <w:rFonts w:hint="eastAsia"/>
        </w:rPr>
        <w:t>层</w:t>
      </w:r>
    </w:p>
    <w:p w14:paraId="6C753A63" w14:textId="6A46B57A" w:rsidR="009026F1" w:rsidRDefault="00F71A77" w:rsidP="009026F1">
      <w:pPr>
        <w:ind w:left="360"/>
      </w:pPr>
      <w:r>
        <w:rPr>
          <w:rFonts w:hint="eastAsia"/>
        </w:rPr>
        <w:t>主要</w:t>
      </w:r>
      <w:r w:rsidR="009026F1">
        <w:rPr>
          <w:rFonts w:hint="eastAsia"/>
        </w:rPr>
        <w:t>提供端到端</w:t>
      </w:r>
      <w:r w:rsidR="00E74A89">
        <w:rPr>
          <w:rFonts w:hint="eastAsia"/>
        </w:rPr>
        <w:t>、</w:t>
      </w:r>
      <w:r w:rsidR="009026F1">
        <w:rPr>
          <w:rFonts w:hint="eastAsia"/>
        </w:rPr>
        <w:t>零信任安全</w:t>
      </w:r>
      <w:r w:rsidR="00E74A89">
        <w:rPr>
          <w:rFonts w:hint="eastAsia"/>
        </w:rPr>
        <w:t>、</w:t>
      </w:r>
      <w:r w:rsidR="009026F1">
        <w:rPr>
          <w:rFonts w:hint="eastAsia"/>
        </w:rPr>
        <w:t>一体化架构的计算、存储、网络、安全、身份等</w:t>
      </w:r>
      <w:r w:rsidR="009917FC">
        <w:rPr>
          <w:rFonts w:hint="eastAsia"/>
        </w:rPr>
        <w:t>数据</w:t>
      </w:r>
      <w:r w:rsidR="009026F1">
        <w:rPr>
          <w:rFonts w:hint="eastAsia"/>
        </w:rPr>
        <w:t>即服务能力。</w:t>
      </w:r>
    </w:p>
    <w:p w14:paraId="0B95077F" w14:textId="189F137D" w:rsidR="00AB4258" w:rsidRDefault="007F7FC9" w:rsidP="00962040">
      <w:pPr>
        <w:pStyle w:val="3"/>
      </w:pPr>
      <w:proofErr w:type="spellStart"/>
      <w:r>
        <w:rPr>
          <w:rFonts w:hint="eastAsia"/>
        </w:rPr>
        <w:t>A</w:t>
      </w:r>
      <w:r>
        <w:t>PI</w:t>
      </w:r>
      <w:r w:rsidR="00171BCB">
        <w:rPr>
          <w:rFonts w:hint="eastAsia"/>
        </w:rPr>
        <w:t>aa</w:t>
      </w:r>
      <w:r w:rsidR="00171BCB">
        <w:t>S</w:t>
      </w:r>
      <w:proofErr w:type="spellEnd"/>
      <w:r>
        <w:rPr>
          <w:rFonts w:hint="eastAsia"/>
        </w:rPr>
        <w:t>层</w:t>
      </w:r>
    </w:p>
    <w:p w14:paraId="186E475B" w14:textId="35AD0122" w:rsidR="00185330" w:rsidRDefault="00185330" w:rsidP="00185330">
      <w:pPr>
        <w:ind w:left="360"/>
      </w:pPr>
      <w:r>
        <w:rPr>
          <w:rFonts w:hint="eastAsia"/>
        </w:rPr>
        <w:t>主要提供端到端</w:t>
      </w:r>
      <w:r w:rsidR="00E74A89">
        <w:rPr>
          <w:rFonts w:hint="eastAsia"/>
        </w:rPr>
        <w:t>、</w:t>
      </w:r>
      <w:r>
        <w:rPr>
          <w:rFonts w:hint="eastAsia"/>
        </w:rPr>
        <w:t>零信任安全</w:t>
      </w:r>
      <w:r w:rsidR="00E74A89">
        <w:rPr>
          <w:rFonts w:hint="eastAsia"/>
        </w:rPr>
        <w:t>、</w:t>
      </w:r>
      <w:r>
        <w:rPr>
          <w:rFonts w:hint="eastAsia"/>
        </w:rPr>
        <w:t>一体化架构的计算、存储、网络、安全、身份等A</w:t>
      </w:r>
      <w:r>
        <w:t>PI</w:t>
      </w:r>
      <w:r>
        <w:rPr>
          <w:rFonts w:hint="eastAsia"/>
        </w:rPr>
        <w:t>即服务能力。</w:t>
      </w:r>
    </w:p>
    <w:p w14:paraId="05338F60" w14:textId="06AD65F2" w:rsidR="00C971E2" w:rsidRDefault="007E432E" w:rsidP="00962040">
      <w:pPr>
        <w:pStyle w:val="3"/>
      </w:pPr>
      <w:r>
        <w:rPr>
          <w:rFonts w:hint="eastAsia"/>
        </w:rPr>
        <w:t>S</w:t>
      </w:r>
      <w:r>
        <w:t>D-</w:t>
      </w:r>
      <w:r w:rsidR="00C75FF2">
        <w:t>SASE</w:t>
      </w:r>
      <w:r w:rsidR="00C971E2">
        <w:rPr>
          <w:rFonts w:hint="eastAsia"/>
        </w:rPr>
        <w:t>层</w:t>
      </w:r>
    </w:p>
    <w:p w14:paraId="3EB653FE" w14:textId="1AC96E68" w:rsidR="00A16F0A" w:rsidRDefault="00A16F0A" w:rsidP="00A16F0A">
      <w:pPr>
        <w:ind w:left="360"/>
      </w:pPr>
      <w:r>
        <w:rPr>
          <w:rFonts w:hint="eastAsia"/>
        </w:rPr>
        <w:t>主要提供端到端、零信任安全、一体化架构的计算、存储、网络、安全、身份等</w:t>
      </w:r>
      <w:r w:rsidR="00431407">
        <w:rPr>
          <w:rFonts w:hint="eastAsia"/>
        </w:rPr>
        <w:t>一体化交付</w:t>
      </w:r>
      <w:r>
        <w:rPr>
          <w:rFonts w:hint="eastAsia"/>
        </w:rPr>
        <w:t>即服务能力。</w:t>
      </w:r>
    </w:p>
    <w:p w14:paraId="6914AEF6" w14:textId="165EF3F1" w:rsidR="00325C54" w:rsidRDefault="00737750" w:rsidP="00B617BA">
      <w:pPr>
        <w:pStyle w:val="2"/>
      </w:pPr>
      <w:r>
        <w:rPr>
          <w:rFonts w:hint="eastAsia"/>
        </w:rPr>
        <w:t>用例</w:t>
      </w:r>
      <w:r w:rsidR="00370DDA">
        <w:rPr>
          <w:rFonts w:hint="eastAsia"/>
        </w:rPr>
        <w:t>场景</w:t>
      </w:r>
    </w:p>
    <w:p w14:paraId="53C112C8" w14:textId="30682A70" w:rsidR="00FB7436" w:rsidRPr="00FB7436" w:rsidRDefault="00FB7436" w:rsidP="00A5093E">
      <w:pPr>
        <w:ind w:firstLineChars="200" w:firstLine="420"/>
        <w:jc w:val="left"/>
      </w:pPr>
      <w:r>
        <w:rPr>
          <w:rFonts w:hint="eastAsia"/>
        </w:rPr>
        <w:t>S</w:t>
      </w:r>
      <w:r>
        <w:t>D-</w:t>
      </w:r>
      <w:r w:rsidR="00810CF1">
        <w:t>SASE</w:t>
      </w:r>
      <w:r>
        <w:rPr>
          <w:rFonts w:hint="eastAsia"/>
        </w:rPr>
        <w:t>主要提供一体化架构全场景平台即服务：计算即服务、网络即服务、安全即服务、身份即服务、云原生即服务、存储即服务、数据即服务、A</w:t>
      </w:r>
      <w:r>
        <w:t>PI</w:t>
      </w:r>
      <w:r>
        <w:rPr>
          <w:rFonts w:hint="eastAsia"/>
        </w:rPr>
        <w:t>即服务</w:t>
      </w:r>
      <w:r w:rsidR="005F69DE">
        <w:rPr>
          <w:rFonts w:hint="eastAsia"/>
        </w:rPr>
        <w:t>。</w:t>
      </w:r>
    </w:p>
    <w:p w14:paraId="41666FB0" w14:textId="3157259D" w:rsidR="00BD68BC" w:rsidRDefault="00BD68BC" w:rsidP="00D07503">
      <w:pPr>
        <w:jc w:val="center"/>
      </w:pPr>
    </w:p>
    <w:p w14:paraId="2713F928" w14:textId="1BA8A71A" w:rsidR="003B570D" w:rsidRDefault="00417FDC" w:rsidP="00116DC7">
      <w:pPr>
        <w:pStyle w:val="3"/>
      </w:pPr>
      <w:r>
        <w:rPr>
          <w:rFonts w:hint="eastAsia"/>
        </w:rPr>
        <w:t>计算</w:t>
      </w:r>
      <w:r w:rsidR="00CA171A">
        <w:rPr>
          <w:rFonts w:hint="eastAsia"/>
        </w:rPr>
        <w:t>即服务</w:t>
      </w:r>
    </w:p>
    <w:p w14:paraId="2E401881" w14:textId="582A6DC7" w:rsidR="00BE4A1B" w:rsidRPr="00BE4A1B" w:rsidRDefault="006557AF" w:rsidP="00BE4A1B">
      <w:r>
        <w:rPr>
          <w:rFonts w:hint="eastAsia"/>
        </w:rPr>
        <w:t>一站式</w:t>
      </w:r>
      <w:r w:rsidR="00325744">
        <w:rPr>
          <w:rFonts w:hint="eastAsia"/>
        </w:rPr>
        <w:t>计算</w:t>
      </w:r>
      <w:r w:rsidR="00BA4FCE">
        <w:rPr>
          <w:rFonts w:hint="eastAsia"/>
        </w:rPr>
        <w:t>即服务</w:t>
      </w:r>
      <w:r w:rsidR="00300C2A">
        <w:rPr>
          <w:rFonts w:hint="eastAsia"/>
        </w:rPr>
        <w:t>：</w:t>
      </w:r>
      <w:r w:rsidR="00BE4A1B">
        <w:rPr>
          <w:rFonts w:hint="eastAsia"/>
        </w:rPr>
        <w:t>数据中心、</w:t>
      </w:r>
      <w:proofErr w:type="gramStart"/>
      <w:r w:rsidR="00BE4A1B">
        <w:rPr>
          <w:rFonts w:hint="eastAsia"/>
        </w:rPr>
        <w:t>云数据</w:t>
      </w:r>
      <w:proofErr w:type="gramEnd"/>
      <w:r w:rsidR="00BE4A1B">
        <w:rPr>
          <w:rFonts w:hint="eastAsia"/>
        </w:rPr>
        <w:t>中心、公有云、私有云、混合云、托管云、社区云</w:t>
      </w:r>
      <w:r w:rsidR="00285712">
        <w:rPr>
          <w:rFonts w:hint="eastAsia"/>
        </w:rPr>
        <w:t>、</w:t>
      </w:r>
      <w:r w:rsidR="00285712">
        <w:rPr>
          <w:rFonts w:hint="eastAsia"/>
        </w:rPr>
        <w:lastRenderedPageBreak/>
        <w:t>分布式云</w:t>
      </w:r>
      <w:r w:rsidR="00A53126">
        <w:rPr>
          <w:rFonts w:hint="eastAsia"/>
        </w:rPr>
        <w:t>、</w:t>
      </w:r>
      <w:proofErr w:type="spellStart"/>
      <w:r w:rsidR="00A53126">
        <w:rPr>
          <w:rFonts w:hint="eastAsia"/>
        </w:rPr>
        <w:t>Ser</w:t>
      </w:r>
      <w:r w:rsidR="00A53126">
        <w:t>verLess</w:t>
      </w:r>
      <w:proofErr w:type="spellEnd"/>
      <w:r w:rsidR="00891982">
        <w:rPr>
          <w:rFonts w:hint="eastAsia"/>
        </w:rPr>
        <w:t xml:space="preserve"> </w:t>
      </w:r>
      <w:r w:rsidR="00FB1F91">
        <w:rPr>
          <w:rFonts w:hint="eastAsia"/>
        </w:rPr>
        <w:t xml:space="preserve"> </w:t>
      </w:r>
      <w:proofErr w:type="spellStart"/>
      <w:r w:rsidR="00891982">
        <w:t>F</w:t>
      </w:r>
      <w:r w:rsidR="00891982">
        <w:rPr>
          <w:rFonts w:hint="eastAsia"/>
        </w:rPr>
        <w:t>aa</w:t>
      </w:r>
      <w:r w:rsidR="00891982">
        <w:t>S</w:t>
      </w:r>
      <w:proofErr w:type="spellEnd"/>
      <w:r w:rsidR="00A53126">
        <w:rPr>
          <w:rFonts w:hint="eastAsia"/>
        </w:rPr>
        <w:t>云</w:t>
      </w:r>
      <w:r w:rsidR="000F123B">
        <w:rPr>
          <w:rFonts w:hint="eastAsia"/>
        </w:rPr>
        <w:t>、云原生。</w:t>
      </w:r>
    </w:p>
    <w:p w14:paraId="44670CB8" w14:textId="44A935A7" w:rsidR="00417FDC" w:rsidRDefault="00417FDC" w:rsidP="00116DC7">
      <w:pPr>
        <w:pStyle w:val="3"/>
      </w:pPr>
      <w:r>
        <w:rPr>
          <w:rFonts w:hint="eastAsia"/>
        </w:rPr>
        <w:t>网络</w:t>
      </w:r>
      <w:r w:rsidR="00CA171A">
        <w:rPr>
          <w:rFonts w:hint="eastAsia"/>
        </w:rPr>
        <w:t>即服务</w:t>
      </w:r>
    </w:p>
    <w:p w14:paraId="47D4A913" w14:textId="2EDFEFA5" w:rsidR="00417FDC" w:rsidRDefault="006557AF" w:rsidP="008C7CCF">
      <w:r>
        <w:rPr>
          <w:rFonts w:hint="eastAsia"/>
        </w:rPr>
        <w:t>一站式</w:t>
      </w:r>
      <w:r w:rsidR="00325744">
        <w:rPr>
          <w:rFonts w:hint="eastAsia"/>
        </w:rPr>
        <w:t>网络</w:t>
      </w:r>
      <w:r w:rsidR="00BA4FCE">
        <w:rPr>
          <w:rFonts w:hint="eastAsia"/>
        </w:rPr>
        <w:t>即服务</w:t>
      </w:r>
      <w:r w:rsidR="00300C2A">
        <w:rPr>
          <w:rFonts w:hint="eastAsia"/>
        </w:rPr>
        <w:t>：</w:t>
      </w:r>
      <w:r w:rsidR="00417FDC">
        <w:rPr>
          <w:rFonts w:hint="eastAsia"/>
        </w:rPr>
        <w:t>S</w:t>
      </w:r>
      <w:r w:rsidR="00417FDC">
        <w:t>D-WAN</w:t>
      </w:r>
      <w:r w:rsidR="00C92CF7">
        <w:rPr>
          <w:rFonts w:hint="eastAsia"/>
        </w:rPr>
        <w:t>、</w:t>
      </w:r>
      <w:r w:rsidR="00417FDC">
        <w:rPr>
          <w:rFonts w:hint="eastAsia"/>
        </w:rPr>
        <w:t>S</w:t>
      </w:r>
      <w:r w:rsidR="00417FDC">
        <w:t>ASE</w:t>
      </w:r>
      <w:r w:rsidR="00C92CF7">
        <w:rPr>
          <w:rFonts w:hint="eastAsia"/>
        </w:rPr>
        <w:t>、V</w:t>
      </w:r>
      <w:r w:rsidR="00C92CF7">
        <w:t>PN</w:t>
      </w:r>
      <w:r w:rsidR="00C92CF7">
        <w:rPr>
          <w:rFonts w:hint="eastAsia"/>
        </w:rPr>
        <w:t>、</w:t>
      </w:r>
      <w:r w:rsidR="00FC70E4">
        <w:t>CASB</w:t>
      </w:r>
      <w:r w:rsidR="0069707E">
        <w:rPr>
          <w:rFonts w:hint="eastAsia"/>
        </w:rPr>
        <w:t>、S</w:t>
      </w:r>
      <w:r w:rsidR="0069707E">
        <w:t>WG</w:t>
      </w:r>
      <w:r w:rsidR="00246259">
        <w:rPr>
          <w:rFonts w:hint="eastAsia"/>
        </w:rPr>
        <w:t>。</w:t>
      </w:r>
    </w:p>
    <w:p w14:paraId="3EE5B0EA" w14:textId="403DE18E" w:rsidR="00CA3461" w:rsidRDefault="00122DF3" w:rsidP="00CA3461">
      <w:pPr>
        <w:pStyle w:val="3"/>
      </w:pPr>
      <w:r>
        <w:rPr>
          <w:rFonts w:hint="eastAsia"/>
        </w:rPr>
        <w:t>安全</w:t>
      </w:r>
      <w:r w:rsidR="00CA171A">
        <w:rPr>
          <w:rFonts w:hint="eastAsia"/>
        </w:rPr>
        <w:t>即服务</w:t>
      </w:r>
    </w:p>
    <w:p w14:paraId="0CC0C81E" w14:textId="5FF95519" w:rsidR="00CA3461" w:rsidRDefault="006557AF" w:rsidP="00CA3461">
      <w:r>
        <w:rPr>
          <w:rFonts w:hint="eastAsia"/>
        </w:rPr>
        <w:t>一站式</w:t>
      </w:r>
      <w:r w:rsidR="00122DF3">
        <w:rPr>
          <w:rFonts w:hint="eastAsia"/>
        </w:rPr>
        <w:t>安全</w:t>
      </w:r>
      <w:r w:rsidR="00BA4FCE">
        <w:rPr>
          <w:rFonts w:hint="eastAsia"/>
        </w:rPr>
        <w:t>即服务</w:t>
      </w:r>
      <w:r w:rsidR="00300C2A">
        <w:rPr>
          <w:rFonts w:hint="eastAsia"/>
        </w:rPr>
        <w:t>：</w:t>
      </w:r>
      <w:r w:rsidR="00C75842">
        <w:rPr>
          <w:rFonts w:hint="eastAsia"/>
        </w:rPr>
        <w:t>零信任安全、</w:t>
      </w:r>
      <w:r w:rsidR="00122DF3">
        <w:rPr>
          <w:rFonts w:hint="eastAsia"/>
        </w:rPr>
        <w:t>云安全、云原生安全、软件供应链安全、</w:t>
      </w:r>
      <w:proofErr w:type="spellStart"/>
      <w:r w:rsidR="00122DF3">
        <w:rPr>
          <w:rFonts w:hint="eastAsia"/>
        </w:rPr>
        <w:t>De</w:t>
      </w:r>
      <w:r w:rsidR="00122DF3">
        <w:t>vSecOps</w:t>
      </w:r>
      <w:proofErr w:type="spellEnd"/>
      <w:r w:rsidR="00CA3461">
        <w:rPr>
          <w:rFonts w:hint="eastAsia"/>
        </w:rPr>
        <w:t>。</w:t>
      </w:r>
    </w:p>
    <w:p w14:paraId="278F8F9C" w14:textId="15CF2C0E" w:rsidR="004C3195" w:rsidRDefault="004C3195" w:rsidP="004C3195">
      <w:pPr>
        <w:pStyle w:val="3"/>
      </w:pPr>
      <w:r>
        <w:rPr>
          <w:rFonts w:hint="eastAsia"/>
        </w:rPr>
        <w:t>存储</w:t>
      </w:r>
      <w:r w:rsidR="00CA171A">
        <w:rPr>
          <w:rFonts w:hint="eastAsia"/>
        </w:rPr>
        <w:t>即服务</w:t>
      </w:r>
    </w:p>
    <w:p w14:paraId="498526EB" w14:textId="7B4276D8" w:rsidR="004C3195" w:rsidRDefault="006557AF" w:rsidP="004C3195">
      <w:r>
        <w:rPr>
          <w:rFonts w:hint="eastAsia"/>
        </w:rPr>
        <w:t>一站式</w:t>
      </w:r>
      <w:r w:rsidR="00264EE0">
        <w:rPr>
          <w:rFonts w:hint="eastAsia"/>
        </w:rPr>
        <w:t>存储</w:t>
      </w:r>
      <w:r w:rsidR="00BA4FCE">
        <w:rPr>
          <w:rFonts w:hint="eastAsia"/>
        </w:rPr>
        <w:t>即</w:t>
      </w:r>
      <w:r w:rsidR="007408C1">
        <w:rPr>
          <w:rFonts w:hint="eastAsia"/>
        </w:rPr>
        <w:t>服务</w:t>
      </w:r>
      <w:r w:rsidR="00CE74B0">
        <w:rPr>
          <w:rFonts w:hint="eastAsia"/>
        </w:rPr>
        <w:t>：</w:t>
      </w:r>
      <w:r w:rsidR="004C3195">
        <w:rPr>
          <w:rFonts w:hint="eastAsia"/>
        </w:rPr>
        <w:t>集中式存储、分布式存储。</w:t>
      </w:r>
    </w:p>
    <w:p w14:paraId="6654B4C7" w14:textId="77F58428" w:rsidR="00D02EEA" w:rsidRDefault="00D02EEA" w:rsidP="00D02EEA">
      <w:pPr>
        <w:pStyle w:val="3"/>
      </w:pPr>
      <w:r>
        <w:rPr>
          <w:rFonts w:hint="eastAsia"/>
        </w:rPr>
        <w:t>身份</w:t>
      </w:r>
      <w:r w:rsidR="00CA171A">
        <w:rPr>
          <w:rFonts w:hint="eastAsia"/>
        </w:rPr>
        <w:t>即服务</w:t>
      </w:r>
    </w:p>
    <w:p w14:paraId="5AA835AB" w14:textId="3FD649B5" w:rsidR="00D02EEA" w:rsidRDefault="006557AF" w:rsidP="00D02EEA">
      <w:r>
        <w:rPr>
          <w:rFonts w:hint="eastAsia"/>
        </w:rPr>
        <w:t>一站式</w:t>
      </w:r>
      <w:r w:rsidR="000A64E8">
        <w:rPr>
          <w:rFonts w:hint="eastAsia"/>
        </w:rPr>
        <w:t>身份</w:t>
      </w:r>
      <w:r w:rsidR="006E034C">
        <w:rPr>
          <w:rFonts w:hint="eastAsia"/>
        </w:rPr>
        <w:t>即</w:t>
      </w:r>
      <w:r w:rsidR="004645E8">
        <w:rPr>
          <w:rFonts w:hint="eastAsia"/>
        </w:rPr>
        <w:t>服务：</w:t>
      </w:r>
      <w:r w:rsidR="00D02EEA">
        <w:rPr>
          <w:rFonts w:hint="eastAsia"/>
        </w:rPr>
        <w:t>集中式</w:t>
      </w:r>
      <w:r w:rsidR="00BB203A">
        <w:rPr>
          <w:rFonts w:hint="eastAsia"/>
        </w:rPr>
        <w:t>统一</w:t>
      </w:r>
      <w:r w:rsidR="007135C5">
        <w:rPr>
          <w:rFonts w:hint="eastAsia"/>
        </w:rPr>
        <w:t>身份认证与访问控制，</w:t>
      </w:r>
      <w:r w:rsidR="00D02EEA">
        <w:rPr>
          <w:rFonts w:hint="eastAsia"/>
        </w:rPr>
        <w:t>分布式</w:t>
      </w:r>
      <w:r w:rsidR="00BB203A">
        <w:rPr>
          <w:rFonts w:hint="eastAsia"/>
        </w:rPr>
        <w:t>统一</w:t>
      </w:r>
      <w:r w:rsidR="007135C5">
        <w:rPr>
          <w:rFonts w:hint="eastAsia"/>
        </w:rPr>
        <w:t>身份认证与访问控制</w:t>
      </w:r>
      <w:r w:rsidR="00D02EEA">
        <w:rPr>
          <w:rFonts w:hint="eastAsia"/>
        </w:rPr>
        <w:t>。</w:t>
      </w:r>
    </w:p>
    <w:p w14:paraId="1F030DCE" w14:textId="1C105454" w:rsidR="009017E0" w:rsidRDefault="00C63B67" w:rsidP="009017E0">
      <w:pPr>
        <w:pStyle w:val="3"/>
      </w:pPr>
      <w:r>
        <w:t>I</w:t>
      </w:r>
      <w:r w:rsidR="009017E0">
        <w:rPr>
          <w:rFonts w:hint="eastAsia"/>
        </w:rPr>
        <w:t>aa</w:t>
      </w:r>
      <w:r w:rsidR="009017E0">
        <w:t>S</w:t>
      </w:r>
    </w:p>
    <w:p w14:paraId="533553C7" w14:textId="1504A057" w:rsidR="009017E0" w:rsidRPr="00DA6D78" w:rsidRDefault="009017E0" w:rsidP="009017E0">
      <w:r>
        <w:rPr>
          <w:rFonts w:hint="eastAsia"/>
        </w:rPr>
        <w:t>一站</w:t>
      </w:r>
      <w:proofErr w:type="gramStart"/>
      <w:r>
        <w:rPr>
          <w:rFonts w:hint="eastAsia"/>
        </w:rPr>
        <w:t>式</w:t>
      </w:r>
      <w:r w:rsidR="00C2699E">
        <w:rPr>
          <w:rFonts w:hint="eastAsia"/>
        </w:rPr>
        <w:t>基础</w:t>
      </w:r>
      <w:proofErr w:type="gramEnd"/>
      <w:r w:rsidR="00C2699E">
        <w:rPr>
          <w:rFonts w:hint="eastAsia"/>
        </w:rPr>
        <w:t>设施即服务</w:t>
      </w:r>
      <w:r w:rsidR="002F3FFD">
        <w:rPr>
          <w:rFonts w:hint="eastAsia"/>
        </w:rPr>
        <w:t>。</w:t>
      </w:r>
    </w:p>
    <w:p w14:paraId="60AD9B13" w14:textId="4AEA475B" w:rsidR="009017E0" w:rsidRDefault="00A8492B" w:rsidP="009017E0">
      <w:pPr>
        <w:pStyle w:val="3"/>
      </w:pPr>
      <w:r>
        <w:t>P</w:t>
      </w:r>
      <w:r w:rsidR="009017E0">
        <w:rPr>
          <w:rFonts w:hint="eastAsia"/>
        </w:rPr>
        <w:t>aa</w:t>
      </w:r>
      <w:r w:rsidR="009017E0">
        <w:t>S</w:t>
      </w:r>
    </w:p>
    <w:p w14:paraId="710B7C54" w14:textId="63783135" w:rsidR="009017E0" w:rsidRPr="00FB52B5" w:rsidRDefault="00FB52B5" w:rsidP="00DA6D78">
      <w:r>
        <w:rPr>
          <w:rFonts w:hint="eastAsia"/>
        </w:rPr>
        <w:t>一站式平台即服务。</w:t>
      </w:r>
    </w:p>
    <w:p w14:paraId="3CC4AF8F" w14:textId="77777777" w:rsidR="009017E0" w:rsidRDefault="009017E0" w:rsidP="009017E0">
      <w:pPr>
        <w:pStyle w:val="3"/>
      </w:pPr>
      <w:r>
        <w:rPr>
          <w:rFonts w:hint="eastAsia"/>
        </w:rPr>
        <w:t>Saa</w:t>
      </w:r>
      <w:r>
        <w:t>S</w:t>
      </w:r>
    </w:p>
    <w:p w14:paraId="3C379E67" w14:textId="51A5DF66" w:rsidR="009017E0" w:rsidRDefault="009017E0" w:rsidP="00DA6D78">
      <w:r>
        <w:rPr>
          <w:rFonts w:hint="eastAsia"/>
        </w:rPr>
        <w:t>一站式</w:t>
      </w:r>
      <w:r w:rsidR="00B05C8F">
        <w:rPr>
          <w:rFonts w:hint="eastAsia"/>
        </w:rPr>
        <w:t>软件</w:t>
      </w:r>
      <w:r>
        <w:rPr>
          <w:rFonts w:hint="eastAsia"/>
        </w:rPr>
        <w:t>应用</w:t>
      </w:r>
      <w:r w:rsidR="00B05C8F">
        <w:rPr>
          <w:rFonts w:hint="eastAsia"/>
        </w:rPr>
        <w:t>即服务，</w:t>
      </w:r>
      <w:r>
        <w:rPr>
          <w:rFonts w:hint="eastAsia"/>
        </w:rPr>
        <w:t>广域网</w:t>
      </w:r>
      <w:r w:rsidR="000D172A">
        <w:rPr>
          <w:rFonts w:hint="eastAsia"/>
        </w:rPr>
        <w:t>优化</w:t>
      </w:r>
      <w:r>
        <w:rPr>
          <w:rFonts w:hint="eastAsia"/>
        </w:rPr>
        <w:t>、安全、加速。</w:t>
      </w:r>
    </w:p>
    <w:p w14:paraId="332E4F0F" w14:textId="58C35ACA" w:rsidR="009017E0" w:rsidRDefault="0037673C" w:rsidP="009017E0">
      <w:pPr>
        <w:pStyle w:val="3"/>
      </w:pPr>
      <w:proofErr w:type="spellStart"/>
      <w:r>
        <w:t>D</w:t>
      </w:r>
      <w:r w:rsidR="009017E0">
        <w:rPr>
          <w:rFonts w:hint="eastAsia"/>
        </w:rPr>
        <w:t>aa</w:t>
      </w:r>
      <w:r w:rsidR="009017E0">
        <w:t>S</w:t>
      </w:r>
      <w:proofErr w:type="spellEnd"/>
    </w:p>
    <w:p w14:paraId="129BB8BC" w14:textId="50867791" w:rsidR="009017E0" w:rsidRPr="00DA6D78" w:rsidRDefault="009017E0" w:rsidP="009017E0">
      <w:r>
        <w:rPr>
          <w:rFonts w:hint="eastAsia"/>
        </w:rPr>
        <w:t>一站式</w:t>
      </w:r>
      <w:r w:rsidR="0037673C">
        <w:rPr>
          <w:rFonts w:hint="eastAsia"/>
        </w:rPr>
        <w:t>数据即服务</w:t>
      </w:r>
      <w:r w:rsidR="00867D04">
        <w:rPr>
          <w:rFonts w:hint="eastAsia"/>
        </w:rPr>
        <w:t>，打破数据孤岛</w:t>
      </w:r>
      <w:r>
        <w:rPr>
          <w:rFonts w:hint="eastAsia"/>
        </w:rPr>
        <w:t>。</w:t>
      </w:r>
    </w:p>
    <w:p w14:paraId="6702441F" w14:textId="746088E8" w:rsidR="009017E0" w:rsidRDefault="003F5F25" w:rsidP="009017E0">
      <w:pPr>
        <w:pStyle w:val="3"/>
      </w:pPr>
      <w:proofErr w:type="spellStart"/>
      <w:r>
        <w:t>API</w:t>
      </w:r>
      <w:r w:rsidR="009017E0">
        <w:rPr>
          <w:rFonts w:hint="eastAsia"/>
        </w:rPr>
        <w:t>aa</w:t>
      </w:r>
      <w:r w:rsidR="009017E0">
        <w:t>S</w:t>
      </w:r>
      <w:proofErr w:type="spellEnd"/>
    </w:p>
    <w:p w14:paraId="67669F83" w14:textId="0EE32FB2" w:rsidR="009017E0" w:rsidRPr="009017E0" w:rsidRDefault="009017E0" w:rsidP="00DA6D78">
      <w:r>
        <w:rPr>
          <w:rFonts w:hint="eastAsia"/>
        </w:rPr>
        <w:t>一站式</w:t>
      </w:r>
      <w:r w:rsidR="003F5F25">
        <w:rPr>
          <w:rFonts w:hint="eastAsia"/>
        </w:rPr>
        <w:t>A</w:t>
      </w:r>
      <w:r w:rsidR="003F5F25">
        <w:t>PI</w:t>
      </w:r>
      <w:r w:rsidR="003F5F25">
        <w:rPr>
          <w:rFonts w:hint="eastAsia"/>
        </w:rPr>
        <w:t>即服务，统一标准规范、开放接口A</w:t>
      </w:r>
      <w:r w:rsidR="003F5F25">
        <w:t>PI</w:t>
      </w:r>
      <w:r w:rsidR="003F5F25">
        <w:rPr>
          <w:rFonts w:hint="eastAsia"/>
        </w:rPr>
        <w:t>、</w:t>
      </w:r>
      <w:r w:rsidR="00195A70">
        <w:rPr>
          <w:rFonts w:hint="eastAsia"/>
        </w:rPr>
        <w:t>S</w:t>
      </w:r>
      <w:r w:rsidR="00195A70">
        <w:t>DK</w:t>
      </w:r>
      <w:r w:rsidR="003037F1">
        <w:rPr>
          <w:rFonts w:hint="eastAsia"/>
        </w:rPr>
        <w:t>、函数计算</w:t>
      </w:r>
      <w:r>
        <w:rPr>
          <w:rFonts w:hint="eastAsia"/>
        </w:rPr>
        <w:t>。</w:t>
      </w:r>
    </w:p>
    <w:p w14:paraId="0E1AE2B9" w14:textId="0D4E7881" w:rsidR="00DA6D78" w:rsidRDefault="00DA6D78" w:rsidP="00DA6D78">
      <w:pPr>
        <w:pStyle w:val="3"/>
      </w:pPr>
      <w:r>
        <w:rPr>
          <w:rFonts w:hint="eastAsia"/>
        </w:rPr>
        <w:lastRenderedPageBreak/>
        <w:t>S</w:t>
      </w:r>
      <w:r w:rsidR="003A7BA7">
        <w:t>D-</w:t>
      </w:r>
      <w:r w:rsidR="0062007C">
        <w:t>SASE</w:t>
      </w:r>
    </w:p>
    <w:p w14:paraId="3E6A30BB" w14:textId="2B9C7FA8" w:rsidR="006E2CFB" w:rsidRDefault="006E2CFB" w:rsidP="006E2CFB">
      <w:r>
        <w:rPr>
          <w:rFonts w:hint="eastAsia"/>
        </w:rPr>
        <w:t>一站式</w:t>
      </w:r>
      <w:r w:rsidR="00624C79">
        <w:rPr>
          <w:rFonts w:hint="eastAsia"/>
        </w:rPr>
        <w:t>一体化交付</w:t>
      </w:r>
      <w:r>
        <w:rPr>
          <w:rFonts w:hint="eastAsia"/>
        </w:rPr>
        <w:t>即服务，</w:t>
      </w:r>
      <w:r w:rsidR="00C83E3B">
        <w:rPr>
          <w:rFonts w:hint="eastAsia"/>
        </w:rPr>
        <w:t>敏捷、高效、</w:t>
      </w:r>
      <w:r w:rsidR="00A87D9B">
        <w:rPr>
          <w:rFonts w:hint="eastAsia"/>
        </w:rPr>
        <w:t>安全、</w:t>
      </w:r>
      <w:r w:rsidR="004F0CA7">
        <w:rPr>
          <w:rFonts w:hint="eastAsia"/>
        </w:rPr>
        <w:t>弹性</w:t>
      </w:r>
      <w:r w:rsidR="005D4F8B">
        <w:rPr>
          <w:rFonts w:hint="eastAsia"/>
        </w:rPr>
        <w:t>、端到端</w:t>
      </w:r>
      <w:r>
        <w:rPr>
          <w:rFonts w:hint="eastAsia"/>
        </w:rPr>
        <w:t>。</w:t>
      </w:r>
    </w:p>
    <w:p w14:paraId="24518F86" w14:textId="77777777" w:rsidR="0055421A" w:rsidRDefault="0055421A" w:rsidP="0055421A">
      <w:pPr>
        <w:pStyle w:val="3"/>
      </w:pPr>
      <w:r>
        <w:rPr>
          <w:rFonts w:hint="eastAsia"/>
        </w:rPr>
        <w:t>远程办公</w:t>
      </w:r>
    </w:p>
    <w:p w14:paraId="67FBCDA9" w14:textId="64559338" w:rsidR="0055421A" w:rsidRDefault="0085301F" w:rsidP="0055421A">
      <w:r>
        <w:rPr>
          <w:rFonts w:hint="eastAsia"/>
        </w:rPr>
        <w:t>一站式</w:t>
      </w:r>
      <w:r w:rsidR="0055421A">
        <w:rPr>
          <w:rFonts w:hint="eastAsia"/>
        </w:rPr>
        <w:t>移动办公、远程办公、替代传统V</w:t>
      </w:r>
      <w:r w:rsidR="0055421A">
        <w:t>PN</w:t>
      </w:r>
      <w:r w:rsidR="0055421A">
        <w:rPr>
          <w:rFonts w:hint="eastAsia"/>
        </w:rPr>
        <w:t>。</w:t>
      </w:r>
    </w:p>
    <w:p w14:paraId="445FA6B5" w14:textId="2CD678AE" w:rsidR="00BF24C8" w:rsidRDefault="00483715" w:rsidP="00EE08A7">
      <w:pPr>
        <w:pStyle w:val="3"/>
        <w:tabs>
          <w:tab w:val="left" w:pos="2698"/>
        </w:tabs>
      </w:pPr>
      <w:r>
        <w:rPr>
          <w:rFonts w:hint="eastAsia"/>
        </w:rPr>
        <w:t>边缘计算</w:t>
      </w:r>
    </w:p>
    <w:p w14:paraId="750AC3DE" w14:textId="06789E01" w:rsidR="00893B4F" w:rsidRPr="00DA6D78" w:rsidRDefault="00893B4F" w:rsidP="00893B4F">
      <w:r>
        <w:rPr>
          <w:rFonts w:hint="eastAsia"/>
        </w:rPr>
        <w:t>一站式</w:t>
      </w:r>
      <w:r w:rsidR="005577AB">
        <w:rPr>
          <w:rFonts w:hint="eastAsia"/>
        </w:rPr>
        <w:t>安全访问</w:t>
      </w:r>
      <w:r w:rsidR="007408C1">
        <w:rPr>
          <w:rFonts w:hint="eastAsia"/>
        </w:rPr>
        <w:t>服务</w:t>
      </w:r>
      <w:r w:rsidR="005577AB">
        <w:rPr>
          <w:rFonts w:hint="eastAsia"/>
        </w:rPr>
        <w:t>边缘</w:t>
      </w:r>
      <w:r w:rsidR="00FD67A4">
        <w:rPr>
          <w:rFonts w:hint="eastAsia"/>
        </w:rPr>
        <w:t>S</w:t>
      </w:r>
      <w:r w:rsidR="00FD67A4">
        <w:t>ASE</w:t>
      </w:r>
      <w:r w:rsidR="00FD67A4">
        <w:rPr>
          <w:rFonts w:hint="eastAsia"/>
        </w:rPr>
        <w:t>、</w:t>
      </w:r>
      <w:r w:rsidR="005577AB">
        <w:rPr>
          <w:rFonts w:hint="eastAsia"/>
        </w:rPr>
        <w:t>零信任边缘</w:t>
      </w:r>
      <w:r w:rsidR="008651BA">
        <w:rPr>
          <w:rFonts w:hint="eastAsia"/>
        </w:rPr>
        <w:t>计算</w:t>
      </w:r>
      <w:r w:rsidR="00FD67A4">
        <w:rPr>
          <w:rFonts w:hint="eastAsia"/>
        </w:rPr>
        <w:t>Z</w:t>
      </w:r>
      <w:r w:rsidR="00FD67A4">
        <w:t>TE</w:t>
      </w:r>
      <w:r w:rsidR="005577AB">
        <w:rPr>
          <w:rFonts w:hint="eastAsia"/>
        </w:rPr>
        <w:t>、</w:t>
      </w:r>
      <w:r>
        <w:rPr>
          <w:rFonts w:hint="eastAsia"/>
        </w:rPr>
        <w:t>广域网</w:t>
      </w:r>
      <w:r w:rsidR="00AE1D87">
        <w:rPr>
          <w:rFonts w:hint="eastAsia"/>
        </w:rPr>
        <w:t>、边缘计算</w:t>
      </w:r>
      <w:r w:rsidR="000735AE">
        <w:rPr>
          <w:rFonts w:hint="eastAsia"/>
        </w:rPr>
        <w:t>应用</w:t>
      </w:r>
      <w:r>
        <w:rPr>
          <w:rFonts w:hint="eastAsia"/>
        </w:rPr>
        <w:t>、安全、加速。</w:t>
      </w:r>
    </w:p>
    <w:p w14:paraId="574F93B7" w14:textId="57304F85" w:rsidR="00C300B8" w:rsidRDefault="00672F4D" w:rsidP="00116DC7">
      <w:pPr>
        <w:pStyle w:val="3"/>
      </w:pPr>
      <w:r>
        <w:t>CDN</w:t>
      </w:r>
    </w:p>
    <w:p w14:paraId="4EF74911" w14:textId="583F10E9" w:rsidR="00071803" w:rsidRPr="00DA6D78" w:rsidRDefault="00071803" w:rsidP="00071803">
      <w:r>
        <w:rPr>
          <w:rFonts w:hint="eastAsia"/>
        </w:rPr>
        <w:t>一站式</w:t>
      </w:r>
      <w:r w:rsidR="00117D42">
        <w:rPr>
          <w:rFonts w:hint="eastAsia"/>
        </w:rPr>
        <w:t>C</w:t>
      </w:r>
      <w:r w:rsidR="00117D42">
        <w:t>DN</w:t>
      </w:r>
      <w:r w:rsidR="00117D42">
        <w:rPr>
          <w:rFonts w:hint="eastAsia"/>
        </w:rPr>
        <w:t>、</w:t>
      </w:r>
      <w:r>
        <w:rPr>
          <w:rFonts w:hint="eastAsia"/>
        </w:rPr>
        <w:t>广域网、边缘计算应用、安全、加速。</w:t>
      </w:r>
    </w:p>
    <w:p w14:paraId="2D4B0C4F" w14:textId="71284563" w:rsidR="00BF24C8" w:rsidRDefault="00DC73C3" w:rsidP="002A4A6E">
      <w:pPr>
        <w:pStyle w:val="3"/>
      </w:pPr>
      <w:r>
        <w:rPr>
          <w:rFonts w:hint="eastAsia"/>
        </w:rPr>
        <w:t>更多</w:t>
      </w:r>
      <w:r w:rsidR="002A4A6E">
        <w:rPr>
          <w:rFonts w:hint="eastAsia"/>
        </w:rPr>
        <w:t>场景</w:t>
      </w:r>
    </w:p>
    <w:p w14:paraId="2BFF7720" w14:textId="32EC148A" w:rsidR="00A34064" w:rsidRDefault="00FB06FC" w:rsidP="00FB06FC">
      <w:r>
        <w:rPr>
          <w:rFonts w:hint="eastAsia"/>
        </w:rPr>
        <w:t>还有</w:t>
      </w:r>
      <w:r w:rsidR="009060A8">
        <w:rPr>
          <w:rFonts w:hint="eastAsia"/>
        </w:rPr>
        <w:t>更</w:t>
      </w:r>
      <w:r>
        <w:rPr>
          <w:rFonts w:hint="eastAsia"/>
        </w:rPr>
        <w:t>多</w:t>
      </w:r>
      <w:r w:rsidR="00BD5038">
        <w:rPr>
          <w:rFonts w:hint="eastAsia"/>
        </w:rPr>
        <w:t>用例、</w:t>
      </w:r>
      <w:r>
        <w:rPr>
          <w:rFonts w:hint="eastAsia"/>
        </w:rPr>
        <w:t>场景</w:t>
      </w:r>
      <w:r w:rsidR="009060A8">
        <w:rPr>
          <w:rFonts w:hint="eastAsia"/>
        </w:rPr>
        <w:t>，篇幅有限不在枚举</w:t>
      </w:r>
      <w:r>
        <w:rPr>
          <w:rFonts w:hint="eastAsia"/>
        </w:rPr>
        <w:t>，期待与</w:t>
      </w:r>
      <w:r w:rsidR="00940EAD">
        <w:rPr>
          <w:rFonts w:hint="eastAsia"/>
        </w:rPr>
        <w:t>您</w:t>
      </w:r>
      <w:r>
        <w:rPr>
          <w:rFonts w:hint="eastAsia"/>
        </w:rPr>
        <w:t>一起挖掘</w:t>
      </w:r>
      <w:r w:rsidR="003D3094">
        <w:rPr>
          <w:rFonts w:hint="eastAsia"/>
        </w:rPr>
        <w:t>更多</w:t>
      </w:r>
      <w:r w:rsidR="001A294C">
        <w:rPr>
          <w:rFonts w:hint="eastAsia"/>
        </w:rPr>
        <w:t>其他</w:t>
      </w:r>
      <w:r w:rsidR="00251B90">
        <w:rPr>
          <w:rFonts w:hint="eastAsia"/>
        </w:rPr>
        <w:t>用例、</w:t>
      </w:r>
      <w:r>
        <w:rPr>
          <w:rFonts w:hint="eastAsia"/>
        </w:rPr>
        <w:t>场景</w:t>
      </w:r>
      <w:r w:rsidR="000B49FA">
        <w:rPr>
          <w:rFonts w:hint="eastAsia"/>
        </w:rPr>
        <w:t>。</w:t>
      </w:r>
      <w:r w:rsidR="000B49FA">
        <w:t xml:space="preserve"> </w:t>
      </w:r>
    </w:p>
    <w:p w14:paraId="25DCAFBA" w14:textId="1E4E31E3" w:rsidR="001E5EB9" w:rsidRDefault="001E5EB9" w:rsidP="00FB06FC"/>
    <w:p w14:paraId="38DC9799" w14:textId="14AF5DD0" w:rsidR="001E5EB9" w:rsidRDefault="001E5EB9" w:rsidP="00B86922">
      <w:pPr>
        <w:pStyle w:val="2"/>
      </w:pPr>
      <w:r>
        <w:rPr>
          <w:rFonts w:hint="eastAsia"/>
        </w:rPr>
        <w:lastRenderedPageBreak/>
        <w:t>需求</w:t>
      </w:r>
      <w:r w:rsidR="001361E3">
        <w:rPr>
          <w:rFonts w:hint="eastAsia"/>
        </w:rPr>
        <w:t>特性</w:t>
      </w:r>
    </w:p>
    <w:p w14:paraId="706AD9DE" w14:textId="22EF4DC0" w:rsidR="001E5EB9" w:rsidRDefault="002A50CE" w:rsidP="00FB06FC">
      <w:r>
        <w:object w:dxaOrig="15665" w:dyaOrig="26987" w14:anchorId="7BE0BEC2">
          <v:shape id="_x0000_i1026" type="#_x0000_t75" style="width:783.5pt;height:1349.5pt" o:ole="">
            <v:imagedata r:id="rId8" o:title=""/>
          </v:shape>
          <o:OLEObject Type="Embed" ProgID="Visio.Drawing.15" ShapeID="_x0000_i1026" DrawAspect="Content" ObjectID="_1686807233" r:id="rId9"/>
        </w:object>
      </w:r>
    </w:p>
    <w:p w14:paraId="524C8B98" w14:textId="72770FF9" w:rsidR="00F76ACB" w:rsidRDefault="00E82AA0" w:rsidP="00E82AA0">
      <w:pPr>
        <w:pStyle w:val="2"/>
      </w:pPr>
      <w:r>
        <w:rPr>
          <w:rFonts w:hint="eastAsia"/>
        </w:rPr>
        <w:lastRenderedPageBreak/>
        <w:t>生态</w:t>
      </w:r>
      <w:r w:rsidR="00CB7FE1">
        <w:rPr>
          <w:rFonts w:hint="eastAsia"/>
        </w:rPr>
        <w:t>建设</w:t>
      </w:r>
    </w:p>
    <w:p w14:paraId="4FC24233" w14:textId="4FEC86C8" w:rsidR="003B0AB9" w:rsidRPr="009060A8" w:rsidRDefault="00E35D1A" w:rsidP="00FB06FC">
      <w:r>
        <w:rPr>
          <w:rFonts w:hint="eastAsia"/>
        </w:rPr>
        <w:t>数字化时代，</w:t>
      </w:r>
      <w:r w:rsidR="002A6C7A">
        <w:rPr>
          <w:rFonts w:hint="eastAsia"/>
        </w:rPr>
        <w:t>零信任</w:t>
      </w:r>
      <w:r w:rsidR="00370976">
        <w:rPr>
          <w:rFonts w:hint="eastAsia"/>
        </w:rPr>
        <w:t>云原生操作系统</w:t>
      </w:r>
      <w:r w:rsidR="002A6C7A">
        <w:rPr>
          <w:rFonts w:hint="eastAsia"/>
        </w:rPr>
        <w:t>市场需求足够大，</w:t>
      </w:r>
      <w:r w:rsidR="00657C53">
        <w:rPr>
          <w:rFonts w:hint="eastAsia"/>
        </w:rPr>
        <w:t>S</w:t>
      </w:r>
      <w:r w:rsidR="00657C53">
        <w:t>D-</w:t>
      </w:r>
      <w:r w:rsidR="00A60B60">
        <w:t>SASE</w:t>
      </w:r>
      <w:r w:rsidR="00657C53">
        <w:rPr>
          <w:rFonts w:hint="eastAsia"/>
        </w:rPr>
        <w:t>采用开放式平台架构设计，欢迎各领域生态合作伙伴、I</w:t>
      </w:r>
      <w:r w:rsidR="00657C53">
        <w:t>SV</w:t>
      </w:r>
      <w:r w:rsidR="00657C53">
        <w:rPr>
          <w:rFonts w:hint="eastAsia"/>
        </w:rPr>
        <w:t>、开发者</w:t>
      </w:r>
      <w:r w:rsidR="00FC4FF1">
        <w:rPr>
          <w:rFonts w:hint="eastAsia"/>
        </w:rPr>
        <w:t>一起</w:t>
      </w:r>
      <w:r w:rsidR="000176CA">
        <w:rPr>
          <w:rFonts w:hint="eastAsia"/>
        </w:rPr>
        <w:t>共建、共享、</w:t>
      </w:r>
      <w:r w:rsidR="00657C53">
        <w:rPr>
          <w:rFonts w:hint="eastAsia"/>
        </w:rPr>
        <w:t>合作</w:t>
      </w:r>
      <w:r w:rsidR="000176CA">
        <w:rPr>
          <w:rFonts w:hint="eastAsia"/>
        </w:rPr>
        <w:t>、</w:t>
      </w:r>
      <w:r w:rsidR="00657C53">
        <w:rPr>
          <w:rFonts w:hint="eastAsia"/>
        </w:rPr>
        <w:t>共赢。</w:t>
      </w:r>
    </w:p>
    <w:p w14:paraId="302973EA" w14:textId="2458B273" w:rsidR="0050179F" w:rsidRDefault="0050179F" w:rsidP="0050179F">
      <w:pPr>
        <w:pStyle w:val="2"/>
      </w:pPr>
      <w:r>
        <w:rPr>
          <w:rFonts w:hint="eastAsia"/>
        </w:rPr>
        <w:t>展望未来</w:t>
      </w:r>
    </w:p>
    <w:p w14:paraId="2E4016C7" w14:textId="40381BE4" w:rsidR="00BF040F" w:rsidRPr="005D57AB" w:rsidRDefault="00DF5778" w:rsidP="00BF040F">
      <w:pPr>
        <w:ind w:firstLineChars="200" w:firstLine="420"/>
      </w:pPr>
      <w:r>
        <w:rPr>
          <w:rFonts w:hint="eastAsia"/>
        </w:rPr>
        <w:t>未来</w:t>
      </w:r>
      <w:r w:rsidR="000D3041">
        <w:rPr>
          <w:rFonts w:hint="eastAsia"/>
        </w:rPr>
        <w:t>，</w:t>
      </w:r>
      <w:r w:rsidR="002457E9" w:rsidRPr="002457E9">
        <w:t xml:space="preserve"> SD-</w:t>
      </w:r>
      <w:r w:rsidR="00B3441B">
        <w:t>SASE</w:t>
      </w:r>
      <w:r w:rsidR="002457E9" w:rsidRPr="002457E9">
        <w:t>致力于为每个组织、家庭、个人，提供一</w:t>
      </w:r>
      <w:proofErr w:type="gramStart"/>
      <w:r w:rsidR="002457E9" w:rsidRPr="002457E9">
        <w:t>站式</w:t>
      </w:r>
      <w:r w:rsidR="008D6092">
        <w:rPr>
          <w:rFonts w:hint="eastAsia"/>
        </w:rPr>
        <w:t>云原生</w:t>
      </w:r>
      <w:proofErr w:type="gramEnd"/>
      <w:r w:rsidR="007A3AB0">
        <w:rPr>
          <w:rFonts w:hint="eastAsia"/>
        </w:rPr>
        <w:t>零信任</w:t>
      </w:r>
      <w:r w:rsidR="00B63681">
        <w:rPr>
          <w:rFonts w:hint="eastAsia"/>
        </w:rPr>
        <w:t>网络安全</w:t>
      </w:r>
      <w:r w:rsidR="00D62CBA">
        <w:rPr>
          <w:rFonts w:hint="eastAsia"/>
        </w:rPr>
        <w:t>即服务</w:t>
      </w:r>
      <w:r w:rsidR="002457E9" w:rsidRPr="002457E9">
        <w:t>，助力数字化</w:t>
      </w:r>
      <w:r w:rsidR="005B34E5">
        <w:rPr>
          <w:rFonts w:hint="eastAsia"/>
        </w:rPr>
        <w:t>世界</w:t>
      </w:r>
      <w:r w:rsidR="00CB3E8F">
        <w:rPr>
          <w:rFonts w:hint="eastAsia"/>
        </w:rPr>
        <w:t>建设</w:t>
      </w:r>
      <w:r w:rsidR="002457E9" w:rsidRPr="002457E9">
        <w:t>过程中提质、降本、增效、创收。</w:t>
      </w:r>
      <w:r w:rsidR="002457E9" w:rsidRPr="005D57AB">
        <w:t xml:space="preserve"> </w:t>
      </w:r>
    </w:p>
    <w:sectPr w:rsidR="00BF040F" w:rsidRPr="005D57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5561F2"/>
    <w:multiLevelType w:val="hybridMultilevel"/>
    <w:tmpl w:val="DF08C500"/>
    <w:lvl w:ilvl="0" w:tplc="31F604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3B7B"/>
    <w:rsid w:val="0000291C"/>
    <w:rsid w:val="00002978"/>
    <w:rsid w:val="00002F15"/>
    <w:rsid w:val="00002F9D"/>
    <w:rsid w:val="000046B5"/>
    <w:rsid w:val="00011657"/>
    <w:rsid w:val="00014EEF"/>
    <w:rsid w:val="000152E6"/>
    <w:rsid w:val="0001597E"/>
    <w:rsid w:val="00015CFE"/>
    <w:rsid w:val="00016723"/>
    <w:rsid w:val="000176CA"/>
    <w:rsid w:val="00022CC6"/>
    <w:rsid w:val="0002336F"/>
    <w:rsid w:val="0002514F"/>
    <w:rsid w:val="00026A4E"/>
    <w:rsid w:val="000312D5"/>
    <w:rsid w:val="000314A4"/>
    <w:rsid w:val="0003249A"/>
    <w:rsid w:val="000345F2"/>
    <w:rsid w:val="00036DDB"/>
    <w:rsid w:val="00036FCC"/>
    <w:rsid w:val="00040A59"/>
    <w:rsid w:val="00044AE0"/>
    <w:rsid w:val="0004640F"/>
    <w:rsid w:val="000466F0"/>
    <w:rsid w:val="00051B69"/>
    <w:rsid w:val="00052113"/>
    <w:rsid w:val="00054E0E"/>
    <w:rsid w:val="00055907"/>
    <w:rsid w:val="00055F56"/>
    <w:rsid w:val="000601B4"/>
    <w:rsid w:val="00060495"/>
    <w:rsid w:val="0006093C"/>
    <w:rsid w:val="00062AE0"/>
    <w:rsid w:val="000637A4"/>
    <w:rsid w:val="00064602"/>
    <w:rsid w:val="00065941"/>
    <w:rsid w:val="000663C5"/>
    <w:rsid w:val="00067DAF"/>
    <w:rsid w:val="00070529"/>
    <w:rsid w:val="00071803"/>
    <w:rsid w:val="00071CDD"/>
    <w:rsid w:val="000735AE"/>
    <w:rsid w:val="00075DCD"/>
    <w:rsid w:val="00077325"/>
    <w:rsid w:val="00080490"/>
    <w:rsid w:val="000829BD"/>
    <w:rsid w:val="00085B4A"/>
    <w:rsid w:val="000864AD"/>
    <w:rsid w:val="00092529"/>
    <w:rsid w:val="00094195"/>
    <w:rsid w:val="00095D8B"/>
    <w:rsid w:val="000971E2"/>
    <w:rsid w:val="000A179A"/>
    <w:rsid w:val="000A331E"/>
    <w:rsid w:val="000A64E8"/>
    <w:rsid w:val="000B16DE"/>
    <w:rsid w:val="000B30F3"/>
    <w:rsid w:val="000B3933"/>
    <w:rsid w:val="000B3AE8"/>
    <w:rsid w:val="000B3B9E"/>
    <w:rsid w:val="000B465E"/>
    <w:rsid w:val="000B49FA"/>
    <w:rsid w:val="000B4CCD"/>
    <w:rsid w:val="000B519A"/>
    <w:rsid w:val="000B7674"/>
    <w:rsid w:val="000C053E"/>
    <w:rsid w:val="000C1DBE"/>
    <w:rsid w:val="000C2C29"/>
    <w:rsid w:val="000C3685"/>
    <w:rsid w:val="000C5252"/>
    <w:rsid w:val="000C5679"/>
    <w:rsid w:val="000C66EF"/>
    <w:rsid w:val="000D172A"/>
    <w:rsid w:val="000D1A2C"/>
    <w:rsid w:val="000D3041"/>
    <w:rsid w:val="000E0C67"/>
    <w:rsid w:val="000E0FAC"/>
    <w:rsid w:val="000E2258"/>
    <w:rsid w:val="000F0502"/>
    <w:rsid w:val="000F123B"/>
    <w:rsid w:val="000F20B2"/>
    <w:rsid w:val="000F333A"/>
    <w:rsid w:val="000F39CA"/>
    <w:rsid w:val="000F520E"/>
    <w:rsid w:val="00100182"/>
    <w:rsid w:val="00100F54"/>
    <w:rsid w:val="001016F4"/>
    <w:rsid w:val="00101C5D"/>
    <w:rsid w:val="00102293"/>
    <w:rsid w:val="0010473D"/>
    <w:rsid w:val="0010655E"/>
    <w:rsid w:val="001101CA"/>
    <w:rsid w:val="00112BC3"/>
    <w:rsid w:val="00116DC7"/>
    <w:rsid w:val="00117BF4"/>
    <w:rsid w:val="00117D42"/>
    <w:rsid w:val="00122DF3"/>
    <w:rsid w:val="00123F62"/>
    <w:rsid w:val="00125DD9"/>
    <w:rsid w:val="001262E1"/>
    <w:rsid w:val="00126DC0"/>
    <w:rsid w:val="00127230"/>
    <w:rsid w:val="00132614"/>
    <w:rsid w:val="001361E3"/>
    <w:rsid w:val="00141325"/>
    <w:rsid w:val="00142A2F"/>
    <w:rsid w:val="00145054"/>
    <w:rsid w:val="001458C3"/>
    <w:rsid w:val="0014771C"/>
    <w:rsid w:val="00147FF0"/>
    <w:rsid w:val="001508AF"/>
    <w:rsid w:val="00151D12"/>
    <w:rsid w:val="00152B67"/>
    <w:rsid w:val="00153349"/>
    <w:rsid w:val="00164B53"/>
    <w:rsid w:val="00166998"/>
    <w:rsid w:val="00167EF3"/>
    <w:rsid w:val="00171BCB"/>
    <w:rsid w:val="00172476"/>
    <w:rsid w:val="00175036"/>
    <w:rsid w:val="00175B40"/>
    <w:rsid w:val="00176C56"/>
    <w:rsid w:val="00177C10"/>
    <w:rsid w:val="00180B17"/>
    <w:rsid w:val="001813D7"/>
    <w:rsid w:val="00182924"/>
    <w:rsid w:val="001829F7"/>
    <w:rsid w:val="001851C2"/>
    <w:rsid w:val="00185330"/>
    <w:rsid w:val="001856F6"/>
    <w:rsid w:val="00186077"/>
    <w:rsid w:val="001861EE"/>
    <w:rsid w:val="00192BFF"/>
    <w:rsid w:val="00195A70"/>
    <w:rsid w:val="001A294C"/>
    <w:rsid w:val="001A33F8"/>
    <w:rsid w:val="001B04E2"/>
    <w:rsid w:val="001B3B7B"/>
    <w:rsid w:val="001B5713"/>
    <w:rsid w:val="001B76B2"/>
    <w:rsid w:val="001C7FA9"/>
    <w:rsid w:val="001D02B5"/>
    <w:rsid w:val="001D1E02"/>
    <w:rsid w:val="001D51D1"/>
    <w:rsid w:val="001D6223"/>
    <w:rsid w:val="001D6F16"/>
    <w:rsid w:val="001E10FC"/>
    <w:rsid w:val="001E1BAC"/>
    <w:rsid w:val="001E2369"/>
    <w:rsid w:val="001E5EB9"/>
    <w:rsid w:val="001E7450"/>
    <w:rsid w:val="001E7DBD"/>
    <w:rsid w:val="001F132B"/>
    <w:rsid w:val="001F4EE7"/>
    <w:rsid w:val="001F5907"/>
    <w:rsid w:val="001F5A93"/>
    <w:rsid w:val="001F7E85"/>
    <w:rsid w:val="00204B63"/>
    <w:rsid w:val="00205E44"/>
    <w:rsid w:val="00207F85"/>
    <w:rsid w:val="00210B13"/>
    <w:rsid w:val="00212576"/>
    <w:rsid w:val="00213BF5"/>
    <w:rsid w:val="0021775A"/>
    <w:rsid w:val="0022006B"/>
    <w:rsid w:val="00221CC0"/>
    <w:rsid w:val="00222262"/>
    <w:rsid w:val="0022639A"/>
    <w:rsid w:val="00233CBA"/>
    <w:rsid w:val="00235046"/>
    <w:rsid w:val="00237665"/>
    <w:rsid w:val="00243840"/>
    <w:rsid w:val="0024409E"/>
    <w:rsid w:val="002449E2"/>
    <w:rsid w:val="0024529F"/>
    <w:rsid w:val="002457E9"/>
    <w:rsid w:val="00246259"/>
    <w:rsid w:val="002479B1"/>
    <w:rsid w:val="00251B90"/>
    <w:rsid w:val="00254A07"/>
    <w:rsid w:val="00256CBC"/>
    <w:rsid w:val="00257462"/>
    <w:rsid w:val="00257D49"/>
    <w:rsid w:val="00263105"/>
    <w:rsid w:val="00264839"/>
    <w:rsid w:val="00264EE0"/>
    <w:rsid w:val="002678F3"/>
    <w:rsid w:val="00267BCC"/>
    <w:rsid w:val="00270C4F"/>
    <w:rsid w:val="002716DC"/>
    <w:rsid w:val="002724F8"/>
    <w:rsid w:val="00272629"/>
    <w:rsid w:val="00272FD7"/>
    <w:rsid w:val="00274609"/>
    <w:rsid w:val="0027522B"/>
    <w:rsid w:val="00275752"/>
    <w:rsid w:val="0027639E"/>
    <w:rsid w:val="002800EF"/>
    <w:rsid w:val="0028058C"/>
    <w:rsid w:val="00280975"/>
    <w:rsid w:val="00282969"/>
    <w:rsid w:val="0028462C"/>
    <w:rsid w:val="00284753"/>
    <w:rsid w:val="00285712"/>
    <w:rsid w:val="00291366"/>
    <w:rsid w:val="00292BEF"/>
    <w:rsid w:val="00295F7A"/>
    <w:rsid w:val="002960FB"/>
    <w:rsid w:val="002A1401"/>
    <w:rsid w:val="002A4A6E"/>
    <w:rsid w:val="002A50CE"/>
    <w:rsid w:val="002A5ABC"/>
    <w:rsid w:val="002A6C7A"/>
    <w:rsid w:val="002B0AA5"/>
    <w:rsid w:val="002B268E"/>
    <w:rsid w:val="002B576F"/>
    <w:rsid w:val="002B617F"/>
    <w:rsid w:val="002C2638"/>
    <w:rsid w:val="002C2C99"/>
    <w:rsid w:val="002C578A"/>
    <w:rsid w:val="002D219A"/>
    <w:rsid w:val="002D2944"/>
    <w:rsid w:val="002D3016"/>
    <w:rsid w:val="002D3382"/>
    <w:rsid w:val="002D3C9A"/>
    <w:rsid w:val="002D546F"/>
    <w:rsid w:val="002D650B"/>
    <w:rsid w:val="002E07CF"/>
    <w:rsid w:val="002E258E"/>
    <w:rsid w:val="002E4EB2"/>
    <w:rsid w:val="002E5A38"/>
    <w:rsid w:val="002F1A49"/>
    <w:rsid w:val="002F1FEE"/>
    <w:rsid w:val="002F2AD3"/>
    <w:rsid w:val="002F3324"/>
    <w:rsid w:val="002F3FFD"/>
    <w:rsid w:val="00300C2A"/>
    <w:rsid w:val="00302B85"/>
    <w:rsid w:val="003037F1"/>
    <w:rsid w:val="00305C0E"/>
    <w:rsid w:val="00314AF9"/>
    <w:rsid w:val="003210B9"/>
    <w:rsid w:val="00321290"/>
    <w:rsid w:val="003215D4"/>
    <w:rsid w:val="00322645"/>
    <w:rsid w:val="00322BF5"/>
    <w:rsid w:val="003256FC"/>
    <w:rsid w:val="00325744"/>
    <w:rsid w:val="00325A28"/>
    <w:rsid w:val="00325C54"/>
    <w:rsid w:val="0032606C"/>
    <w:rsid w:val="00326CBD"/>
    <w:rsid w:val="00330116"/>
    <w:rsid w:val="00332C4F"/>
    <w:rsid w:val="00334059"/>
    <w:rsid w:val="0033597F"/>
    <w:rsid w:val="0033610E"/>
    <w:rsid w:val="00336256"/>
    <w:rsid w:val="003366D7"/>
    <w:rsid w:val="00340272"/>
    <w:rsid w:val="00342BC4"/>
    <w:rsid w:val="0034396F"/>
    <w:rsid w:val="00344BA2"/>
    <w:rsid w:val="0035062D"/>
    <w:rsid w:val="00350CFD"/>
    <w:rsid w:val="00350EB2"/>
    <w:rsid w:val="00353794"/>
    <w:rsid w:val="00357551"/>
    <w:rsid w:val="00370976"/>
    <w:rsid w:val="00370DDA"/>
    <w:rsid w:val="0037673C"/>
    <w:rsid w:val="00376DA0"/>
    <w:rsid w:val="00380EDE"/>
    <w:rsid w:val="00387B00"/>
    <w:rsid w:val="003914E5"/>
    <w:rsid w:val="00393948"/>
    <w:rsid w:val="00394669"/>
    <w:rsid w:val="003A11DD"/>
    <w:rsid w:val="003A1A15"/>
    <w:rsid w:val="003A4D6F"/>
    <w:rsid w:val="003A51A4"/>
    <w:rsid w:val="003A7BA7"/>
    <w:rsid w:val="003A7C91"/>
    <w:rsid w:val="003B0AB9"/>
    <w:rsid w:val="003B3DAD"/>
    <w:rsid w:val="003B570D"/>
    <w:rsid w:val="003B66EB"/>
    <w:rsid w:val="003C0437"/>
    <w:rsid w:val="003C10A2"/>
    <w:rsid w:val="003C12C6"/>
    <w:rsid w:val="003C1577"/>
    <w:rsid w:val="003C2930"/>
    <w:rsid w:val="003C3522"/>
    <w:rsid w:val="003C4743"/>
    <w:rsid w:val="003C489D"/>
    <w:rsid w:val="003C79C3"/>
    <w:rsid w:val="003C7EDB"/>
    <w:rsid w:val="003D0B71"/>
    <w:rsid w:val="003D3094"/>
    <w:rsid w:val="003D595A"/>
    <w:rsid w:val="003D6A50"/>
    <w:rsid w:val="003E1B03"/>
    <w:rsid w:val="003E325D"/>
    <w:rsid w:val="003E428C"/>
    <w:rsid w:val="003E4B99"/>
    <w:rsid w:val="003E534C"/>
    <w:rsid w:val="003E6C59"/>
    <w:rsid w:val="003F31C1"/>
    <w:rsid w:val="003F4EA3"/>
    <w:rsid w:val="003F5F25"/>
    <w:rsid w:val="003F6F03"/>
    <w:rsid w:val="003F731E"/>
    <w:rsid w:val="003F7A02"/>
    <w:rsid w:val="004027A3"/>
    <w:rsid w:val="00403083"/>
    <w:rsid w:val="0040641E"/>
    <w:rsid w:val="00406A76"/>
    <w:rsid w:val="004135D2"/>
    <w:rsid w:val="00414C9F"/>
    <w:rsid w:val="00415E0C"/>
    <w:rsid w:val="00417FDC"/>
    <w:rsid w:val="00423ACD"/>
    <w:rsid w:val="00427D59"/>
    <w:rsid w:val="00430E9F"/>
    <w:rsid w:val="00431407"/>
    <w:rsid w:val="0043235D"/>
    <w:rsid w:val="00440D87"/>
    <w:rsid w:val="00441A6B"/>
    <w:rsid w:val="00442BDE"/>
    <w:rsid w:val="00442FFE"/>
    <w:rsid w:val="00443E02"/>
    <w:rsid w:val="004458E7"/>
    <w:rsid w:val="004523E1"/>
    <w:rsid w:val="00452E8B"/>
    <w:rsid w:val="00453926"/>
    <w:rsid w:val="0045406F"/>
    <w:rsid w:val="004571CB"/>
    <w:rsid w:val="004630CE"/>
    <w:rsid w:val="004645E8"/>
    <w:rsid w:val="004645EA"/>
    <w:rsid w:val="00466604"/>
    <w:rsid w:val="00472715"/>
    <w:rsid w:val="00475DA9"/>
    <w:rsid w:val="00483715"/>
    <w:rsid w:val="00485097"/>
    <w:rsid w:val="00486743"/>
    <w:rsid w:val="00492DA3"/>
    <w:rsid w:val="004947A2"/>
    <w:rsid w:val="004967C1"/>
    <w:rsid w:val="004A5D97"/>
    <w:rsid w:val="004A6D2E"/>
    <w:rsid w:val="004A7C66"/>
    <w:rsid w:val="004B072E"/>
    <w:rsid w:val="004B38B6"/>
    <w:rsid w:val="004B48CE"/>
    <w:rsid w:val="004B678F"/>
    <w:rsid w:val="004C2383"/>
    <w:rsid w:val="004C23D4"/>
    <w:rsid w:val="004C30BF"/>
    <w:rsid w:val="004C3195"/>
    <w:rsid w:val="004C6FC7"/>
    <w:rsid w:val="004D0E34"/>
    <w:rsid w:val="004D67D3"/>
    <w:rsid w:val="004D73A1"/>
    <w:rsid w:val="004E0EC2"/>
    <w:rsid w:val="004E3B0F"/>
    <w:rsid w:val="004E50FE"/>
    <w:rsid w:val="004F0CA7"/>
    <w:rsid w:val="004F15E8"/>
    <w:rsid w:val="004F2E86"/>
    <w:rsid w:val="004F7A12"/>
    <w:rsid w:val="0050179F"/>
    <w:rsid w:val="005036CF"/>
    <w:rsid w:val="0050645F"/>
    <w:rsid w:val="00511DDE"/>
    <w:rsid w:val="00524A72"/>
    <w:rsid w:val="00526964"/>
    <w:rsid w:val="005320EC"/>
    <w:rsid w:val="00536D5A"/>
    <w:rsid w:val="005402B8"/>
    <w:rsid w:val="005453DD"/>
    <w:rsid w:val="0055421A"/>
    <w:rsid w:val="00555A00"/>
    <w:rsid w:val="00556597"/>
    <w:rsid w:val="00556E27"/>
    <w:rsid w:val="005577AB"/>
    <w:rsid w:val="00561771"/>
    <w:rsid w:val="00561CE0"/>
    <w:rsid w:val="005658DB"/>
    <w:rsid w:val="00567C87"/>
    <w:rsid w:val="005707E7"/>
    <w:rsid w:val="00570ADA"/>
    <w:rsid w:val="0057373E"/>
    <w:rsid w:val="0057552E"/>
    <w:rsid w:val="00580927"/>
    <w:rsid w:val="005852BC"/>
    <w:rsid w:val="00586D75"/>
    <w:rsid w:val="00586EB3"/>
    <w:rsid w:val="00587B24"/>
    <w:rsid w:val="005950B4"/>
    <w:rsid w:val="00596199"/>
    <w:rsid w:val="005962E0"/>
    <w:rsid w:val="005A27E4"/>
    <w:rsid w:val="005A2CD3"/>
    <w:rsid w:val="005A75B8"/>
    <w:rsid w:val="005B2B5C"/>
    <w:rsid w:val="005B34E5"/>
    <w:rsid w:val="005B38F3"/>
    <w:rsid w:val="005C0137"/>
    <w:rsid w:val="005C0C55"/>
    <w:rsid w:val="005C19AC"/>
    <w:rsid w:val="005C6861"/>
    <w:rsid w:val="005D4F8B"/>
    <w:rsid w:val="005D57AB"/>
    <w:rsid w:val="005D5C1B"/>
    <w:rsid w:val="005E5C74"/>
    <w:rsid w:val="005F20A1"/>
    <w:rsid w:val="005F24DF"/>
    <w:rsid w:val="005F3401"/>
    <w:rsid w:val="005F49E9"/>
    <w:rsid w:val="005F5DA9"/>
    <w:rsid w:val="005F69DE"/>
    <w:rsid w:val="00600364"/>
    <w:rsid w:val="00601CA9"/>
    <w:rsid w:val="006026BD"/>
    <w:rsid w:val="00614EEC"/>
    <w:rsid w:val="00616307"/>
    <w:rsid w:val="0062007C"/>
    <w:rsid w:val="00624C79"/>
    <w:rsid w:val="0062780A"/>
    <w:rsid w:val="00627F6B"/>
    <w:rsid w:val="006340BE"/>
    <w:rsid w:val="0063718F"/>
    <w:rsid w:val="0064253F"/>
    <w:rsid w:val="00643FA5"/>
    <w:rsid w:val="00646E40"/>
    <w:rsid w:val="00651E6E"/>
    <w:rsid w:val="0065297E"/>
    <w:rsid w:val="006530CD"/>
    <w:rsid w:val="0065343A"/>
    <w:rsid w:val="006557AF"/>
    <w:rsid w:val="00657C53"/>
    <w:rsid w:val="00662415"/>
    <w:rsid w:val="006633C2"/>
    <w:rsid w:val="00671514"/>
    <w:rsid w:val="00671677"/>
    <w:rsid w:val="00672F4D"/>
    <w:rsid w:val="00675D6D"/>
    <w:rsid w:val="00676BC4"/>
    <w:rsid w:val="00676F22"/>
    <w:rsid w:val="00676F9D"/>
    <w:rsid w:val="0067714A"/>
    <w:rsid w:val="00680161"/>
    <w:rsid w:val="00683163"/>
    <w:rsid w:val="00685307"/>
    <w:rsid w:val="00685BAE"/>
    <w:rsid w:val="0069707E"/>
    <w:rsid w:val="006A0364"/>
    <w:rsid w:val="006A127F"/>
    <w:rsid w:val="006A3644"/>
    <w:rsid w:val="006A3A92"/>
    <w:rsid w:val="006A5AC2"/>
    <w:rsid w:val="006B0037"/>
    <w:rsid w:val="006B0253"/>
    <w:rsid w:val="006B0696"/>
    <w:rsid w:val="006B1767"/>
    <w:rsid w:val="006B4E13"/>
    <w:rsid w:val="006C0441"/>
    <w:rsid w:val="006C1918"/>
    <w:rsid w:val="006C2788"/>
    <w:rsid w:val="006C45F5"/>
    <w:rsid w:val="006C5DC6"/>
    <w:rsid w:val="006C7565"/>
    <w:rsid w:val="006D3203"/>
    <w:rsid w:val="006E034C"/>
    <w:rsid w:val="006E10E8"/>
    <w:rsid w:val="006E2183"/>
    <w:rsid w:val="006E2CFB"/>
    <w:rsid w:val="006E2F1E"/>
    <w:rsid w:val="006E33EA"/>
    <w:rsid w:val="006E3954"/>
    <w:rsid w:val="006F3922"/>
    <w:rsid w:val="006F42EE"/>
    <w:rsid w:val="006F5577"/>
    <w:rsid w:val="006F6FDF"/>
    <w:rsid w:val="006F70F8"/>
    <w:rsid w:val="006F7423"/>
    <w:rsid w:val="00707C10"/>
    <w:rsid w:val="00710CBC"/>
    <w:rsid w:val="00710DA3"/>
    <w:rsid w:val="00711829"/>
    <w:rsid w:val="00711925"/>
    <w:rsid w:val="007135C5"/>
    <w:rsid w:val="0071631C"/>
    <w:rsid w:val="0071717D"/>
    <w:rsid w:val="0072053D"/>
    <w:rsid w:val="00730249"/>
    <w:rsid w:val="0073074E"/>
    <w:rsid w:val="007322C0"/>
    <w:rsid w:val="00732658"/>
    <w:rsid w:val="00733F20"/>
    <w:rsid w:val="007376DB"/>
    <w:rsid w:val="00737750"/>
    <w:rsid w:val="007408C1"/>
    <w:rsid w:val="00742412"/>
    <w:rsid w:val="00743875"/>
    <w:rsid w:val="007441BA"/>
    <w:rsid w:val="007517A3"/>
    <w:rsid w:val="00753A86"/>
    <w:rsid w:val="007543AA"/>
    <w:rsid w:val="00757484"/>
    <w:rsid w:val="007629AC"/>
    <w:rsid w:val="00765847"/>
    <w:rsid w:val="0076686B"/>
    <w:rsid w:val="00767133"/>
    <w:rsid w:val="00770617"/>
    <w:rsid w:val="00770E7A"/>
    <w:rsid w:val="0077768C"/>
    <w:rsid w:val="00777B5B"/>
    <w:rsid w:val="00790F04"/>
    <w:rsid w:val="007911F0"/>
    <w:rsid w:val="00791215"/>
    <w:rsid w:val="00791EDF"/>
    <w:rsid w:val="007955F0"/>
    <w:rsid w:val="00795821"/>
    <w:rsid w:val="007A12B5"/>
    <w:rsid w:val="007A37F5"/>
    <w:rsid w:val="007A3AB0"/>
    <w:rsid w:val="007A4E5D"/>
    <w:rsid w:val="007A541D"/>
    <w:rsid w:val="007A6241"/>
    <w:rsid w:val="007A6C7B"/>
    <w:rsid w:val="007A6E0E"/>
    <w:rsid w:val="007B4077"/>
    <w:rsid w:val="007B6A2B"/>
    <w:rsid w:val="007B6E00"/>
    <w:rsid w:val="007C1226"/>
    <w:rsid w:val="007C4C67"/>
    <w:rsid w:val="007E0B69"/>
    <w:rsid w:val="007E0DDC"/>
    <w:rsid w:val="007E16E5"/>
    <w:rsid w:val="007E36FC"/>
    <w:rsid w:val="007E432E"/>
    <w:rsid w:val="007E6B78"/>
    <w:rsid w:val="007E6C09"/>
    <w:rsid w:val="007F1BE4"/>
    <w:rsid w:val="007F26B4"/>
    <w:rsid w:val="007F5CBE"/>
    <w:rsid w:val="007F6C97"/>
    <w:rsid w:val="007F7835"/>
    <w:rsid w:val="007F7FC9"/>
    <w:rsid w:val="008011D3"/>
    <w:rsid w:val="008017FF"/>
    <w:rsid w:val="00802552"/>
    <w:rsid w:val="008047E1"/>
    <w:rsid w:val="00804D9A"/>
    <w:rsid w:val="00810234"/>
    <w:rsid w:val="00810644"/>
    <w:rsid w:val="00810CF1"/>
    <w:rsid w:val="008110C4"/>
    <w:rsid w:val="008138B9"/>
    <w:rsid w:val="00814400"/>
    <w:rsid w:val="00814F3A"/>
    <w:rsid w:val="00817891"/>
    <w:rsid w:val="00823A5F"/>
    <w:rsid w:val="008248C5"/>
    <w:rsid w:val="008371C1"/>
    <w:rsid w:val="0084261A"/>
    <w:rsid w:val="00842948"/>
    <w:rsid w:val="008434A6"/>
    <w:rsid w:val="00844DB3"/>
    <w:rsid w:val="0084689B"/>
    <w:rsid w:val="00846A12"/>
    <w:rsid w:val="0085301F"/>
    <w:rsid w:val="008534D0"/>
    <w:rsid w:val="00854E6C"/>
    <w:rsid w:val="0085620C"/>
    <w:rsid w:val="0086122E"/>
    <w:rsid w:val="008613C8"/>
    <w:rsid w:val="00861666"/>
    <w:rsid w:val="00862BE8"/>
    <w:rsid w:val="00864971"/>
    <w:rsid w:val="00864DF9"/>
    <w:rsid w:val="008651BA"/>
    <w:rsid w:val="008672EE"/>
    <w:rsid w:val="00867D04"/>
    <w:rsid w:val="008741C2"/>
    <w:rsid w:val="00874485"/>
    <w:rsid w:val="00874A4A"/>
    <w:rsid w:val="00876224"/>
    <w:rsid w:val="00881FE2"/>
    <w:rsid w:val="00886E05"/>
    <w:rsid w:val="008878FD"/>
    <w:rsid w:val="00887E7A"/>
    <w:rsid w:val="00890DC3"/>
    <w:rsid w:val="00891982"/>
    <w:rsid w:val="00892BE6"/>
    <w:rsid w:val="00893A76"/>
    <w:rsid w:val="00893B4F"/>
    <w:rsid w:val="00896BE9"/>
    <w:rsid w:val="008A4E19"/>
    <w:rsid w:val="008A5128"/>
    <w:rsid w:val="008B46A2"/>
    <w:rsid w:val="008B5D52"/>
    <w:rsid w:val="008B76B3"/>
    <w:rsid w:val="008C0C22"/>
    <w:rsid w:val="008C132A"/>
    <w:rsid w:val="008C22A4"/>
    <w:rsid w:val="008C24C2"/>
    <w:rsid w:val="008C3D66"/>
    <w:rsid w:val="008C5C75"/>
    <w:rsid w:val="008C77EC"/>
    <w:rsid w:val="008C7CCF"/>
    <w:rsid w:val="008D6092"/>
    <w:rsid w:val="008E3A2D"/>
    <w:rsid w:val="008F1379"/>
    <w:rsid w:val="008F416F"/>
    <w:rsid w:val="008F4240"/>
    <w:rsid w:val="008F4680"/>
    <w:rsid w:val="008F70B6"/>
    <w:rsid w:val="008F7A26"/>
    <w:rsid w:val="009017E0"/>
    <w:rsid w:val="009026F1"/>
    <w:rsid w:val="00904956"/>
    <w:rsid w:val="00904CDA"/>
    <w:rsid w:val="00905925"/>
    <w:rsid w:val="00905A8C"/>
    <w:rsid w:val="009060A8"/>
    <w:rsid w:val="009060D4"/>
    <w:rsid w:val="0091440E"/>
    <w:rsid w:val="009203C9"/>
    <w:rsid w:val="00921401"/>
    <w:rsid w:val="009219EA"/>
    <w:rsid w:val="00926DA6"/>
    <w:rsid w:val="00931C83"/>
    <w:rsid w:val="00932D35"/>
    <w:rsid w:val="00936DE2"/>
    <w:rsid w:val="0093750E"/>
    <w:rsid w:val="00940550"/>
    <w:rsid w:val="00940EAD"/>
    <w:rsid w:val="00944E6D"/>
    <w:rsid w:val="00944E93"/>
    <w:rsid w:val="009453D8"/>
    <w:rsid w:val="009455F2"/>
    <w:rsid w:val="009459F3"/>
    <w:rsid w:val="00946EBC"/>
    <w:rsid w:val="00950DA6"/>
    <w:rsid w:val="0095374A"/>
    <w:rsid w:val="00955047"/>
    <w:rsid w:val="00955FD9"/>
    <w:rsid w:val="00962040"/>
    <w:rsid w:val="009624F0"/>
    <w:rsid w:val="009629AF"/>
    <w:rsid w:val="009629BF"/>
    <w:rsid w:val="009658FE"/>
    <w:rsid w:val="009723CD"/>
    <w:rsid w:val="0097354E"/>
    <w:rsid w:val="0097363E"/>
    <w:rsid w:val="00973B4B"/>
    <w:rsid w:val="009746AB"/>
    <w:rsid w:val="009775F0"/>
    <w:rsid w:val="00977992"/>
    <w:rsid w:val="00980D58"/>
    <w:rsid w:val="00981350"/>
    <w:rsid w:val="009828E7"/>
    <w:rsid w:val="009835DF"/>
    <w:rsid w:val="009869EA"/>
    <w:rsid w:val="009917FC"/>
    <w:rsid w:val="00991E29"/>
    <w:rsid w:val="00994558"/>
    <w:rsid w:val="009946EB"/>
    <w:rsid w:val="009B28D5"/>
    <w:rsid w:val="009B43D8"/>
    <w:rsid w:val="009B539B"/>
    <w:rsid w:val="009B58FF"/>
    <w:rsid w:val="009B5A71"/>
    <w:rsid w:val="009B732F"/>
    <w:rsid w:val="009C0EEB"/>
    <w:rsid w:val="009C1AAD"/>
    <w:rsid w:val="009C55B1"/>
    <w:rsid w:val="009C669C"/>
    <w:rsid w:val="009C6C97"/>
    <w:rsid w:val="009D0832"/>
    <w:rsid w:val="009D4CA6"/>
    <w:rsid w:val="009D567D"/>
    <w:rsid w:val="009D5C43"/>
    <w:rsid w:val="009D788A"/>
    <w:rsid w:val="009E0268"/>
    <w:rsid w:val="009E0344"/>
    <w:rsid w:val="009E39D4"/>
    <w:rsid w:val="009F09CA"/>
    <w:rsid w:val="009F380B"/>
    <w:rsid w:val="009F58E3"/>
    <w:rsid w:val="00A030F8"/>
    <w:rsid w:val="00A03C20"/>
    <w:rsid w:val="00A03F9E"/>
    <w:rsid w:val="00A04CCE"/>
    <w:rsid w:val="00A061C9"/>
    <w:rsid w:val="00A070E4"/>
    <w:rsid w:val="00A07C20"/>
    <w:rsid w:val="00A113FA"/>
    <w:rsid w:val="00A1314A"/>
    <w:rsid w:val="00A16F0A"/>
    <w:rsid w:val="00A175A6"/>
    <w:rsid w:val="00A2333F"/>
    <w:rsid w:val="00A307D0"/>
    <w:rsid w:val="00A30CB8"/>
    <w:rsid w:val="00A31003"/>
    <w:rsid w:val="00A317A8"/>
    <w:rsid w:val="00A31AC1"/>
    <w:rsid w:val="00A34064"/>
    <w:rsid w:val="00A36B77"/>
    <w:rsid w:val="00A40B3F"/>
    <w:rsid w:val="00A41CF0"/>
    <w:rsid w:val="00A42EAE"/>
    <w:rsid w:val="00A45464"/>
    <w:rsid w:val="00A45DD8"/>
    <w:rsid w:val="00A5093E"/>
    <w:rsid w:val="00A5119B"/>
    <w:rsid w:val="00A53126"/>
    <w:rsid w:val="00A537D4"/>
    <w:rsid w:val="00A53A7C"/>
    <w:rsid w:val="00A53E6C"/>
    <w:rsid w:val="00A53F7C"/>
    <w:rsid w:val="00A5626C"/>
    <w:rsid w:val="00A6052F"/>
    <w:rsid w:val="00A60B60"/>
    <w:rsid w:val="00A6131B"/>
    <w:rsid w:val="00A62013"/>
    <w:rsid w:val="00A656DE"/>
    <w:rsid w:val="00A669B5"/>
    <w:rsid w:val="00A67D5C"/>
    <w:rsid w:val="00A700D7"/>
    <w:rsid w:val="00A70919"/>
    <w:rsid w:val="00A70AF9"/>
    <w:rsid w:val="00A71E97"/>
    <w:rsid w:val="00A76EF6"/>
    <w:rsid w:val="00A80B1E"/>
    <w:rsid w:val="00A81A6E"/>
    <w:rsid w:val="00A824E5"/>
    <w:rsid w:val="00A8492B"/>
    <w:rsid w:val="00A87D9B"/>
    <w:rsid w:val="00A90E1D"/>
    <w:rsid w:val="00A94537"/>
    <w:rsid w:val="00A960B7"/>
    <w:rsid w:val="00A9661A"/>
    <w:rsid w:val="00A96BDD"/>
    <w:rsid w:val="00A96FC3"/>
    <w:rsid w:val="00AA1E34"/>
    <w:rsid w:val="00AA1E5F"/>
    <w:rsid w:val="00AA5C14"/>
    <w:rsid w:val="00AA7AF9"/>
    <w:rsid w:val="00AB00C3"/>
    <w:rsid w:val="00AB1A14"/>
    <w:rsid w:val="00AB4258"/>
    <w:rsid w:val="00AB5438"/>
    <w:rsid w:val="00AB6B67"/>
    <w:rsid w:val="00AC149C"/>
    <w:rsid w:val="00AD0A90"/>
    <w:rsid w:val="00AD22B5"/>
    <w:rsid w:val="00AD609B"/>
    <w:rsid w:val="00AE0D6C"/>
    <w:rsid w:val="00AE1D87"/>
    <w:rsid w:val="00AE4586"/>
    <w:rsid w:val="00AE4821"/>
    <w:rsid w:val="00AE4ACF"/>
    <w:rsid w:val="00AE4E13"/>
    <w:rsid w:val="00AE53D1"/>
    <w:rsid w:val="00AF0983"/>
    <w:rsid w:val="00AF3E11"/>
    <w:rsid w:val="00AF419E"/>
    <w:rsid w:val="00AF5E73"/>
    <w:rsid w:val="00AF6D73"/>
    <w:rsid w:val="00B05054"/>
    <w:rsid w:val="00B05C8F"/>
    <w:rsid w:val="00B1347D"/>
    <w:rsid w:val="00B1643B"/>
    <w:rsid w:val="00B26A11"/>
    <w:rsid w:val="00B343DA"/>
    <w:rsid w:val="00B3441B"/>
    <w:rsid w:val="00B34601"/>
    <w:rsid w:val="00B350EC"/>
    <w:rsid w:val="00B37997"/>
    <w:rsid w:val="00B37DE4"/>
    <w:rsid w:val="00B4097A"/>
    <w:rsid w:val="00B40C16"/>
    <w:rsid w:val="00B42C41"/>
    <w:rsid w:val="00B43272"/>
    <w:rsid w:val="00B43367"/>
    <w:rsid w:val="00B44F9B"/>
    <w:rsid w:val="00B471F3"/>
    <w:rsid w:val="00B50D23"/>
    <w:rsid w:val="00B50FCD"/>
    <w:rsid w:val="00B54B17"/>
    <w:rsid w:val="00B56919"/>
    <w:rsid w:val="00B617BA"/>
    <w:rsid w:val="00B63681"/>
    <w:rsid w:val="00B648B5"/>
    <w:rsid w:val="00B64AB4"/>
    <w:rsid w:val="00B67815"/>
    <w:rsid w:val="00B67FE3"/>
    <w:rsid w:val="00B7492B"/>
    <w:rsid w:val="00B74BC5"/>
    <w:rsid w:val="00B75B42"/>
    <w:rsid w:val="00B75C90"/>
    <w:rsid w:val="00B7608E"/>
    <w:rsid w:val="00B761D6"/>
    <w:rsid w:val="00B773A6"/>
    <w:rsid w:val="00B8245F"/>
    <w:rsid w:val="00B85BC0"/>
    <w:rsid w:val="00B861FB"/>
    <w:rsid w:val="00B86922"/>
    <w:rsid w:val="00B870B9"/>
    <w:rsid w:val="00B87316"/>
    <w:rsid w:val="00B874E0"/>
    <w:rsid w:val="00B878F9"/>
    <w:rsid w:val="00B90494"/>
    <w:rsid w:val="00B91443"/>
    <w:rsid w:val="00B92B26"/>
    <w:rsid w:val="00B9385C"/>
    <w:rsid w:val="00B95474"/>
    <w:rsid w:val="00B977F2"/>
    <w:rsid w:val="00B97FB8"/>
    <w:rsid w:val="00BA0464"/>
    <w:rsid w:val="00BA4FCE"/>
    <w:rsid w:val="00BA6EC7"/>
    <w:rsid w:val="00BB06FF"/>
    <w:rsid w:val="00BB1157"/>
    <w:rsid w:val="00BB203A"/>
    <w:rsid w:val="00BB28B8"/>
    <w:rsid w:val="00BB4A57"/>
    <w:rsid w:val="00BB6A4D"/>
    <w:rsid w:val="00BB6F03"/>
    <w:rsid w:val="00BC29FB"/>
    <w:rsid w:val="00BC2B8C"/>
    <w:rsid w:val="00BC4089"/>
    <w:rsid w:val="00BC53D6"/>
    <w:rsid w:val="00BC5FAB"/>
    <w:rsid w:val="00BC6B9A"/>
    <w:rsid w:val="00BD1916"/>
    <w:rsid w:val="00BD22AE"/>
    <w:rsid w:val="00BD307E"/>
    <w:rsid w:val="00BD4FFA"/>
    <w:rsid w:val="00BD5038"/>
    <w:rsid w:val="00BD68BC"/>
    <w:rsid w:val="00BE1C52"/>
    <w:rsid w:val="00BE4A1B"/>
    <w:rsid w:val="00BE4C8A"/>
    <w:rsid w:val="00BF040F"/>
    <w:rsid w:val="00BF0536"/>
    <w:rsid w:val="00BF0AC3"/>
    <w:rsid w:val="00BF0DAA"/>
    <w:rsid w:val="00BF0DBF"/>
    <w:rsid w:val="00BF24C8"/>
    <w:rsid w:val="00BF2948"/>
    <w:rsid w:val="00BF36A6"/>
    <w:rsid w:val="00BF4C33"/>
    <w:rsid w:val="00BF7B54"/>
    <w:rsid w:val="00BF7FE3"/>
    <w:rsid w:val="00C02C64"/>
    <w:rsid w:val="00C02CE0"/>
    <w:rsid w:val="00C02D83"/>
    <w:rsid w:val="00C07AD3"/>
    <w:rsid w:val="00C124F4"/>
    <w:rsid w:val="00C16650"/>
    <w:rsid w:val="00C2462D"/>
    <w:rsid w:val="00C246E7"/>
    <w:rsid w:val="00C2699E"/>
    <w:rsid w:val="00C300B8"/>
    <w:rsid w:val="00C312B8"/>
    <w:rsid w:val="00C31DDB"/>
    <w:rsid w:val="00C3432A"/>
    <w:rsid w:val="00C35011"/>
    <w:rsid w:val="00C36E68"/>
    <w:rsid w:val="00C37026"/>
    <w:rsid w:val="00C40343"/>
    <w:rsid w:val="00C415B6"/>
    <w:rsid w:val="00C42BD9"/>
    <w:rsid w:val="00C50E5B"/>
    <w:rsid w:val="00C521BB"/>
    <w:rsid w:val="00C5435F"/>
    <w:rsid w:val="00C56639"/>
    <w:rsid w:val="00C612E0"/>
    <w:rsid w:val="00C61E25"/>
    <w:rsid w:val="00C63B67"/>
    <w:rsid w:val="00C6613A"/>
    <w:rsid w:val="00C75842"/>
    <w:rsid w:val="00C75FF2"/>
    <w:rsid w:val="00C776C8"/>
    <w:rsid w:val="00C8081E"/>
    <w:rsid w:val="00C8119C"/>
    <w:rsid w:val="00C83E3B"/>
    <w:rsid w:val="00C842AA"/>
    <w:rsid w:val="00C868C8"/>
    <w:rsid w:val="00C8701E"/>
    <w:rsid w:val="00C87C25"/>
    <w:rsid w:val="00C90E0D"/>
    <w:rsid w:val="00C91125"/>
    <w:rsid w:val="00C91DFB"/>
    <w:rsid w:val="00C92959"/>
    <w:rsid w:val="00C92CF7"/>
    <w:rsid w:val="00C92E2B"/>
    <w:rsid w:val="00C93698"/>
    <w:rsid w:val="00C94102"/>
    <w:rsid w:val="00C94CF1"/>
    <w:rsid w:val="00C95365"/>
    <w:rsid w:val="00C971E2"/>
    <w:rsid w:val="00C974E6"/>
    <w:rsid w:val="00CA171A"/>
    <w:rsid w:val="00CA2B72"/>
    <w:rsid w:val="00CA3461"/>
    <w:rsid w:val="00CA55BA"/>
    <w:rsid w:val="00CA5FEF"/>
    <w:rsid w:val="00CA63DE"/>
    <w:rsid w:val="00CA6D9E"/>
    <w:rsid w:val="00CB147E"/>
    <w:rsid w:val="00CB30EE"/>
    <w:rsid w:val="00CB3E8F"/>
    <w:rsid w:val="00CB464A"/>
    <w:rsid w:val="00CB4AE4"/>
    <w:rsid w:val="00CB7FE1"/>
    <w:rsid w:val="00CC171E"/>
    <w:rsid w:val="00CD5CFC"/>
    <w:rsid w:val="00CD6385"/>
    <w:rsid w:val="00CD7D44"/>
    <w:rsid w:val="00CE582C"/>
    <w:rsid w:val="00CE74B0"/>
    <w:rsid w:val="00CE75A5"/>
    <w:rsid w:val="00CF22C1"/>
    <w:rsid w:val="00CF2C44"/>
    <w:rsid w:val="00CF5760"/>
    <w:rsid w:val="00CF5B0C"/>
    <w:rsid w:val="00D02553"/>
    <w:rsid w:val="00D028B1"/>
    <w:rsid w:val="00D02EEA"/>
    <w:rsid w:val="00D04204"/>
    <w:rsid w:val="00D07503"/>
    <w:rsid w:val="00D10668"/>
    <w:rsid w:val="00D107B2"/>
    <w:rsid w:val="00D10AC5"/>
    <w:rsid w:val="00D11EAF"/>
    <w:rsid w:val="00D1469A"/>
    <w:rsid w:val="00D16ADA"/>
    <w:rsid w:val="00D23E50"/>
    <w:rsid w:val="00D25439"/>
    <w:rsid w:val="00D25EC1"/>
    <w:rsid w:val="00D26A70"/>
    <w:rsid w:val="00D4034C"/>
    <w:rsid w:val="00D4275E"/>
    <w:rsid w:val="00D44132"/>
    <w:rsid w:val="00D442E1"/>
    <w:rsid w:val="00D45D3D"/>
    <w:rsid w:val="00D46695"/>
    <w:rsid w:val="00D47596"/>
    <w:rsid w:val="00D51290"/>
    <w:rsid w:val="00D51E5A"/>
    <w:rsid w:val="00D527F8"/>
    <w:rsid w:val="00D5458C"/>
    <w:rsid w:val="00D550E3"/>
    <w:rsid w:val="00D56652"/>
    <w:rsid w:val="00D5727F"/>
    <w:rsid w:val="00D57299"/>
    <w:rsid w:val="00D57F87"/>
    <w:rsid w:val="00D60A7D"/>
    <w:rsid w:val="00D60CB6"/>
    <w:rsid w:val="00D611F4"/>
    <w:rsid w:val="00D62CBA"/>
    <w:rsid w:val="00D665B2"/>
    <w:rsid w:val="00D6759B"/>
    <w:rsid w:val="00D70550"/>
    <w:rsid w:val="00D70A2D"/>
    <w:rsid w:val="00D72FEF"/>
    <w:rsid w:val="00D74F07"/>
    <w:rsid w:val="00D75064"/>
    <w:rsid w:val="00D80D95"/>
    <w:rsid w:val="00D82E89"/>
    <w:rsid w:val="00D868B2"/>
    <w:rsid w:val="00D92918"/>
    <w:rsid w:val="00D952C2"/>
    <w:rsid w:val="00D971BB"/>
    <w:rsid w:val="00DA1932"/>
    <w:rsid w:val="00DA4952"/>
    <w:rsid w:val="00DA51FD"/>
    <w:rsid w:val="00DA6D78"/>
    <w:rsid w:val="00DB0EDB"/>
    <w:rsid w:val="00DB1D7F"/>
    <w:rsid w:val="00DB291E"/>
    <w:rsid w:val="00DB400D"/>
    <w:rsid w:val="00DB4297"/>
    <w:rsid w:val="00DB5284"/>
    <w:rsid w:val="00DB5EEE"/>
    <w:rsid w:val="00DB7721"/>
    <w:rsid w:val="00DC0DBD"/>
    <w:rsid w:val="00DC4214"/>
    <w:rsid w:val="00DC73C3"/>
    <w:rsid w:val="00DD4A03"/>
    <w:rsid w:val="00DD5FB3"/>
    <w:rsid w:val="00DD6991"/>
    <w:rsid w:val="00DD7CC4"/>
    <w:rsid w:val="00DE04CF"/>
    <w:rsid w:val="00DE0E8F"/>
    <w:rsid w:val="00DE291C"/>
    <w:rsid w:val="00DF0E28"/>
    <w:rsid w:val="00DF13AA"/>
    <w:rsid w:val="00DF14F3"/>
    <w:rsid w:val="00DF337D"/>
    <w:rsid w:val="00DF4D24"/>
    <w:rsid w:val="00DF54A8"/>
    <w:rsid w:val="00DF55CA"/>
    <w:rsid w:val="00DF5778"/>
    <w:rsid w:val="00DF5853"/>
    <w:rsid w:val="00DF5E96"/>
    <w:rsid w:val="00E04DA0"/>
    <w:rsid w:val="00E061B3"/>
    <w:rsid w:val="00E0678C"/>
    <w:rsid w:val="00E11B4A"/>
    <w:rsid w:val="00E15782"/>
    <w:rsid w:val="00E16280"/>
    <w:rsid w:val="00E20704"/>
    <w:rsid w:val="00E20E6C"/>
    <w:rsid w:val="00E23732"/>
    <w:rsid w:val="00E24D6E"/>
    <w:rsid w:val="00E30BF7"/>
    <w:rsid w:val="00E30EE6"/>
    <w:rsid w:val="00E35D1A"/>
    <w:rsid w:val="00E3644A"/>
    <w:rsid w:val="00E36DE2"/>
    <w:rsid w:val="00E37A6E"/>
    <w:rsid w:val="00E4099C"/>
    <w:rsid w:val="00E4123B"/>
    <w:rsid w:val="00E4141F"/>
    <w:rsid w:val="00E4227E"/>
    <w:rsid w:val="00E42855"/>
    <w:rsid w:val="00E437D2"/>
    <w:rsid w:val="00E4471C"/>
    <w:rsid w:val="00E44FC4"/>
    <w:rsid w:val="00E45185"/>
    <w:rsid w:val="00E516C4"/>
    <w:rsid w:val="00E52A65"/>
    <w:rsid w:val="00E52BE4"/>
    <w:rsid w:val="00E56441"/>
    <w:rsid w:val="00E56756"/>
    <w:rsid w:val="00E600F3"/>
    <w:rsid w:val="00E613E9"/>
    <w:rsid w:val="00E6201A"/>
    <w:rsid w:val="00E63C77"/>
    <w:rsid w:val="00E6531D"/>
    <w:rsid w:val="00E65C24"/>
    <w:rsid w:val="00E66F09"/>
    <w:rsid w:val="00E67894"/>
    <w:rsid w:val="00E702A6"/>
    <w:rsid w:val="00E74A89"/>
    <w:rsid w:val="00E74E0F"/>
    <w:rsid w:val="00E75E5D"/>
    <w:rsid w:val="00E76B54"/>
    <w:rsid w:val="00E80277"/>
    <w:rsid w:val="00E828BB"/>
    <w:rsid w:val="00E82AA0"/>
    <w:rsid w:val="00E82C03"/>
    <w:rsid w:val="00E83743"/>
    <w:rsid w:val="00E838BF"/>
    <w:rsid w:val="00E84152"/>
    <w:rsid w:val="00E84F40"/>
    <w:rsid w:val="00E90FB8"/>
    <w:rsid w:val="00E91057"/>
    <w:rsid w:val="00E913FD"/>
    <w:rsid w:val="00E91E72"/>
    <w:rsid w:val="00E9294A"/>
    <w:rsid w:val="00E94D17"/>
    <w:rsid w:val="00E956E5"/>
    <w:rsid w:val="00E96715"/>
    <w:rsid w:val="00EA0994"/>
    <w:rsid w:val="00EA0D58"/>
    <w:rsid w:val="00EA183D"/>
    <w:rsid w:val="00EA5276"/>
    <w:rsid w:val="00EA56C3"/>
    <w:rsid w:val="00EA5B5A"/>
    <w:rsid w:val="00EA67B6"/>
    <w:rsid w:val="00EB0D20"/>
    <w:rsid w:val="00EB1403"/>
    <w:rsid w:val="00EB3B73"/>
    <w:rsid w:val="00EC1C55"/>
    <w:rsid w:val="00EC57F7"/>
    <w:rsid w:val="00EC7391"/>
    <w:rsid w:val="00ED11FD"/>
    <w:rsid w:val="00EE06AE"/>
    <w:rsid w:val="00EE08A7"/>
    <w:rsid w:val="00EE1718"/>
    <w:rsid w:val="00EE2D8F"/>
    <w:rsid w:val="00EE381B"/>
    <w:rsid w:val="00EE7FBC"/>
    <w:rsid w:val="00EF10A1"/>
    <w:rsid w:val="00EF1515"/>
    <w:rsid w:val="00EF2C87"/>
    <w:rsid w:val="00EF52BF"/>
    <w:rsid w:val="00EF7A82"/>
    <w:rsid w:val="00F02929"/>
    <w:rsid w:val="00F02CCC"/>
    <w:rsid w:val="00F02E9C"/>
    <w:rsid w:val="00F03776"/>
    <w:rsid w:val="00F06776"/>
    <w:rsid w:val="00F06E25"/>
    <w:rsid w:val="00F10DAD"/>
    <w:rsid w:val="00F117FB"/>
    <w:rsid w:val="00F13259"/>
    <w:rsid w:val="00F17C7B"/>
    <w:rsid w:val="00F20CF5"/>
    <w:rsid w:val="00F23072"/>
    <w:rsid w:val="00F23A5B"/>
    <w:rsid w:val="00F25ED4"/>
    <w:rsid w:val="00F26A1F"/>
    <w:rsid w:val="00F27B13"/>
    <w:rsid w:val="00F3348D"/>
    <w:rsid w:val="00F343A4"/>
    <w:rsid w:val="00F3454C"/>
    <w:rsid w:val="00F349A2"/>
    <w:rsid w:val="00F34C7C"/>
    <w:rsid w:val="00F34DBA"/>
    <w:rsid w:val="00F42209"/>
    <w:rsid w:val="00F43CA5"/>
    <w:rsid w:val="00F461A7"/>
    <w:rsid w:val="00F50CCC"/>
    <w:rsid w:val="00F51E86"/>
    <w:rsid w:val="00F618BF"/>
    <w:rsid w:val="00F62A8D"/>
    <w:rsid w:val="00F63DC0"/>
    <w:rsid w:val="00F654A0"/>
    <w:rsid w:val="00F66130"/>
    <w:rsid w:val="00F71A77"/>
    <w:rsid w:val="00F726A1"/>
    <w:rsid w:val="00F73751"/>
    <w:rsid w:val="00F76834"/>
    <w:rsid w:val="00F76ACB"/>
    <w:rsid w:val="00F776D5"/>
    <w:rsid w:val="00F777E9"/>
    <w:rsid w:val="00F80762"/>
    <w:rsid w:val="00F809FD"/>
    <w:rsid w:val="00F811DB"/>
    <w:rsid w:val="00F812CB"/>
    <w:rsid w:val="00F830BF"/>
    <w:rsid w:val="00F9278E"/>
    <w:rsid w:val="00F94ABB"/>
    <w:rsid w:val="00FA051E"/>
    <w:rsid w:val="00FA0DB1"/>
    <w:rsid w:val="00FB06FC"/>
    <w:rsid w:val="00FB19A6"/>
    <w:rsid w:val="00FB1F91"/>
    <w:rsid w:val="00FB52B5"/>
    <w:rsid w:val="00FB6302"/>
    <w:rsid w:val="00FB7436"/>
    <w:rsid w:val="00FC13C2"/>
    <w:rsid w:val="00FC3CAA"/>
    <w:rsid w:val="00FC4FF1"/>
    <w:rsid w:val="00FC61EC"/>
    <w:rsid w:val="00FC70E4"/>
    <w:rsid w:val="00FD0301"/>
    <w:rsid w:val="00FD0B3B"/>
    <w:rsid w:val="00FD2C66"/>
    <w:rsid w:val="00FD67A4"/>
    <w:rsid w:val="00FE0E96"/>
    <w:rsid w:val="00FE3BAD"/>
    <w:rsid w:val="00FE4796"/>
    <w:rsid w:val="00FE5331"/>
    <w:rsid w:val="00FE57D0"/>
    <w:rsid w:val="00FE784D"/>
    <w:rsid w:val="00FF08BA"/>
    <w:rsid w:val="00FF116B"/>
    <w:rsid w:val="00FF54F6"/>
    <w:rsid w:val="00FF6D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CFC63F"/>
  <w15:chartTrackingRefBased/>
  <w15:docId w15:val="{90F9B893-6493-4338-92F4-E79CCA04C0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4220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25C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6204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8C7CC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4220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25C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527F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962040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8C7CCF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5A696F-DA41-4C22-9182-9F0F1D13AF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7</TotalTime>
  <Pages>9</Pages>
  <Words>286</Words>
  <Characters>1631</Characters>
  <Application>Microsoft Office Word</Application>
  <DocSecurity>0</DocSecurity>
  <Lines>13</Lines>
  <Paragraphs>3</Paragraphs>
  <ScaleCrop>false</ScaleCrop>
  <Company/>
  <LinksUpToDate>false</LinksUpToDate>
  <CharactersWithSpaces>1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ngCloud</dc:creator>
  <cp:keywords/>
  <dc:description/>
  <cp:lastModifiedBy>QingCloud</cp:lastModifiedBy>
  <cp:revision>1572</cp:revision>
  <dcterms:created xsi:type="dcterms:W3CDTF">2021-06-16T01:37:00Z</dcterms:created>
  <dcterms:modified xsi:type="dcterms:W3CDTF">2021-07-03T00:47:00Z</dcterms:modified>
</cp:coreProperties>
</file>